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Default="00E53272" w:rsidP="00E53272">
      <w:pPr>
        <w:pStyle w:val="Rubrik"/>
      </w:pPr>
      <w:r>
        <w:t xml:space="preserve">IT-stöd för </w:t>
      </w:r>
      <w:r w:rsidR="00682F72">
        <w:t>säljande servicetekniker</w:t>
      </w:r>
      <w:r>
        <w:t xml:space="preserve"> </w:t>
      </w:r>
    </w:p>
    <w:p w:rsidR="00E53272" w:rsidRDefault="00E53272" w:rsidP="00E53272">
      <w:pPr>
        <w:pStyle w:val="Rubrik"/>
      </w:pPr>
    </w:p>
    <w:p w:rsidR="00E53272" w:rsidRDefault="001547A7" w:rsidP="00E53272">
      <w:pPr>
        <w:pStyle w:val="Rubrik"/>
      </w:pPr>
      <w:r>
        <w:t>Integration genom tjänster</w:t>
      </w:r>
    </w:p>
    <w:p w:rsidR="004E5AFB" w:rsidRDefault="004E5AFB">
      <w:r>
        <w:br w:type="page"/>
      </w:r>
    </w:p>
    <w:p w:rsidR="0073535D" w:rsidRDefault="0073535D"/>
    <w:sdt>
      <w:sdtPr>
        <w:rPr>
          <w:b w:val="0"/>
          <w:bCs w:val="0"/>
          <w:caps w:val="0"/>
          <w:color w:val="auto"/>
          <w:spacing w:val="0"/>
          <w:sz w:val="20"/>
          <w:szCs w:val="20"/>
          <w:lang w:bidi="ar-SA"/>
        </w:rPr>
        <w:id w:val="1663050625"/>
        <w:docPartObj>
          <w:docPartGallery w:val="Table of Contents"/>
          <w:docPartUnique/>
        </w:docPartObj>
      </w:sdtPr>
      <w:sdtEndPr>
        <w:rPr>
          <w:noProof/>
        </w:rPr>
      </w:sdtEndPr>
      <w:sdtContent>
        <w:p w:rsidR="0073535D" w:rsidRDefault="0073535D" w:rsidP="006776CF">
          <w:pPr>
            <w:pStyle w:val="Innehllsfrteckningsrubrik"/>
            <w:spacing w:before="0"/>
          </w:pPr>
          <w:r>
            <w:t>Innehållsförteckning</w:t>
          </w:r>
        </w:p>
        <w:p w:rsidR="00842ADB" w:rsidRDefault="0073535D">
          <w:pPr>
            <w:pStyle w:val="Innehll1"/>
            <w:tabs>
              <w:tab w:val="right" w:leader="dot" w:pos="9062"/>
            </w:tabs>
            <w:rPr>
              <w:noProof/>
              <w:sz w:val="22"/>
              <w:szCs w:val="22"/>
              <w:lang w:eastAsia="sv-SE"/>
            </w:rPr>
          </w:pPr>
          <w:r>
            <w:fldChar w:fldCharType="begin"/>
          </w:r>
          <w:r>
            <w:instrText xml:space="preserve"> TOC \o "1-3" \h \z \u </w:instrText>
          </w:r>
          <w:r>
            <w:fldChar w:fldCharType="separate"/>
          </w:r>
          <w:hyperlink w:anchor="_Toc346821175" w:history="1">
            <w:r w:rsidR="00842ADB" w:rsidRPr="001927D9">
              <w:rPr>
                <w:rStyle w:val="Hyperlnk"/>
                <w:noProof/>
              </w:rPr>
              <w:t>Inledning</w:t>
            </w:r>
            <w:r w:rsidR="00842ADB">
              <w:rPr>
                <w:noProof/>
                <w:webHidden/>
              </w:rPr>
              <w:tab/>
            </w:r>
            <w:r w:rsidR="00842ADB">
              <w:rPr>
                <w:noProof/>
                <w:webHidden/>
              </w:rPr>
              <w:fldChar w:fldCharType="begin"/>
            </w:r>
            <w:r w:rsidR="00842ADB">
              <w:rPr>
                <w:noProof/>
                <w:webHidden/>
              </w:rPr>
              <w:instrText xml:space="preserve"> PAGEREF _Toc346821175 \h </w:instrText>
            </w:r>
            <w:r w:rsidR="00842ADB">
              <w:rPr>
                <w:noProof/>
                <w:webHidden/>
              </w:rPr>
            </w:r>
            <w:r w:rsidR="00842ADB">
              <w:rPr>
                <w:noProof/>
                <w:webHidden/>
              </w:rPr>
              <w:fldChar w:fldCharType="separate"/>
            </w:r>
            <w:r w:rsidR="00842ADB">
              <w:rPr>
                <w:noProof/>
                <w:webHidden/>
              </w:rPr>
              <w:t>3</w:t>
            </w:r>
            <w:r w:rsidR="00842ADB">
              <w:rPr>
                <w:noProof/>
                <w:webHidden/>
              </w:rPr>
              <w:fldChar w:fldCharType="end"/>
            </w:r>
          </w:hyperlink>
        </w:p>
        <w:p w:rsidR="00842ADB" w:rsidRDefault="00842ADB">
          <w:pPr>
            <w:pStyle w:val="Innehll2"/>
            <w:rPr>
              <w:noProof/>
              <w:sz w:val="22"/>
              <w:szCs w:val="22"/>
              <w:lang w:eastAsia="sv-SE"/>
            </w:rPr>
          </w:pPr>
          <w:hyperlink w:anchor="_Toc346821176" w:history="1">
            <w:r w:rsidRPr="001927D9">
              <w:rPr>
                <w:rStyle w:val="Hyperlnk"/>
                <w:noProof/>
              </w:rPr>
              <w:t>Bakgrund</w:t>
            </w:r>
            <w:r>
              <w:rPr>
                <w:noProof/>
                <w:webHidden/>
              </w:rPr>
              <w:tab/>
            </w:r>
            <w:r>
              <w:rPr>
                <w:noProof/>
                <w:webHidden/>
              </w:rPr>
              <w:fldChar w:fldCharType="begin"/>
            </w:r>
            <w:r>
              <w:rPr>
                <w:noProof/>
                <w:webHidden/>
              </w:rPr>
              <w:instrText xml:space="preserve"> PAGEREF _Toc346821176 \h </w:instrText>
            </w:r>
            <w:r>
              <w:rPr>
                <w:noProof/>
                <w:webHidden/>
              </w:rPr>
            </w:r>
            <w:r>
              <w:rPr>
                <w:noProof/>
                <w:webHidden/>
              </w:rPr>
              <w:fldChar w:fldCharType="separate"/>
            </w:r>
            <w:r>
              <w:rPr>
                <w:noProof/>
                <w:webHidden/>
              </w:rPr>
              <w:t>3</w:t>
            </w:r>
            <w:r>
              <w:rPr>
                <w:noProof/>
                <w:webHidden/>
              </w:rPr>
              <w:fldChar w:fldCharType="end"/>
            </w:r>
          </w:hyperlink>
        </w:p>
        <w:p w:rsidR="00842ADB" w:rsidRDefault="00842ADB">
          <w:pPr>
            <w:pStyle w:val="Innehll2"/>
            <w:rPr>
              <w:noProof/>
              <w:sz w:val="22"/>
              <w:szCs w:val="22"/>
              <w:lang w:eastAsia="sv-SE"/>
            </w:rPr>
          </w:pPr>
          <w:hyperlink w:anchor="_Toc346821177" w:history="1">
            <w:r w:rsidRPr="001927D9">
              <w:rPr>
                <w:rStyle w:val="Hyperlnk"/>
                <w:noProof/>
              </w:rPr>
              <w:t>Problemet</w:t>
            </w:r>
            <w:r>
              <w:rPr>
                <w:noProof/>
                <w:webHidden/>
              </w:rPr>
              <w:tab/>
            </w:r>
            <w:r>
              <w:rPr>
                <w:noProof/>
                <w:webHidden/>
              </w:rPr>
              <w:fldChar w:fldCharType="begin"/>
            </w:r>
            <w:r>
              <w:rPr>
                <w:noProof/>
                <w:webHidden/>
              </w:rPr>
              <w:instrText xml:space="preserve"> PAGEREF _Toc346821177 \h </w:instrText>
            </w:r>
            <w:r>
              <w:rPr>
                <w:noProof/>
                <w:webHidden/>
              </w:rPr>
            </w:r>
            <w:r>
              <w:rPr>
                <w:noProof/>
                <w:webHidden/>
              </w:rPr>
              <w:fldChar w:fldCharType="separate"/>
            </w:r>
            <w:r>
              <w:rPr>
                <w:noProof/>
                <w:webHidden/>
              </w:rPr>
              <w:t>4</w:t>
            </w:r>
            <w:r>
              <w:rPr>
                <w:noProof/>
                <w:webHidden/>
              </w:rPr>
              <w:fldChar w:fldCharType="end"/>
            </w:r>
          </w:hyperlink>
        </w:p>
        <w:p w:rsidR="00842ADB" w:rsidRDefault="00842ADB">
          <w:pPr>
            <w:pStyle w:val="Innehll2"/>
            <w:rPr>
              <w:noProof/>
              <w:sz w:val="22"/>
              <w:szCs w:val="22"/>
              <w:lang w:eastAsia="sv-SE"/>
            </w:rPr>
          </w:pPr>
          <w:hyperlink w:anchor="_Toc346821178" w:history="1">
            <w:r w:rsidRPr="001927D9">
              <w:rPr>
                <w:rStyle w:val="Hyperlnk"/>
                <w:noProof/>
              </w:rPr>
              <w:t>Syfte</w:t>
            </w:r>
            <w:r>
              <w:rPr>
                <w:noProof/>
                <w:webHidden/>
              </w:rPr>
              <w:tab/>
            </w:r>
            <w:r>
              <w:rPr>
                <w:noProof/>
                <w:webHidden/>
              </w:rPr>
              <w:fldChar w:fldCharType="begin"/>
            </w:r>
            <w:r>
              <w:rPr>
                <w:noProof/>
                <w:webHidden/>
              </w:rPr>
              <w:instrText xml:space="preserve"> PAGEREF _Toc346821178 \h </w:instrText>
            </w:r>
            <w:r>
              <w:rPr>
                <w:noProof/>
                <w:webHidden/>
              </w:rPr>
            </w:r>
            <w:r>
              <w:rPr>
                <w:noProof/>
                <w:webHidden/>
              </w:rPr>
              <w:fldChar w:fldCharType="separate"/>
            </w:r>
            <w:r>
              <w:rPr>
                <w:noProof/>
                <w:webHidden/>
              </w:rPr>
              <w:t>4</w:t>
            </w:r>
            <w:r>
              <w:rPr>
                <w:noProof/>
                <w:webHidden/>
              </w:rPr>
              <w:fldChar w:fldCharType="end"/>
            </w:r>
          </w:hyperlink>
        </w:p>
        <w:p w:rsidR="00842ADB" w:rsidRDefault="00842ADB">
          <w:pPr>
            <w:pStyle w:val="Innehll2"/>
            <w:rPr>
              <w:noProof/>
              <w:sz w:val="22"/>
              <w:szCs w:val="22"/>
              <w:lang w:eastAsia="sv-SE"/>
            </w:rPr>
          </w:pPr>
          <w:hyperlink w:anchor="_Toc346821179" w:history="1">
            <w:r w:rsidRPr="001927D9">
              <w:rPr>
                <w:rStyle w:val="Hyperlnk"/>
                <w:noProof/>
              </w:rPr>
              <w:t>Målgrupp</w:t>
            </w:r>
            <w:r>
              <w:rPr>
                <w:noProof/>
                <w:webHidden/>
              </w:rPr>
              <w:tab/>
            </w:r>
            <w:r>
              <w:rPr>
                <w:noProof/>
                <w:webHidden/>
              </w:rPr>
              <w:fldChar w:fldCharType="begin"/>
            </w:r>
            <w:r>
              <w:rPr>
                <w:noProof/>
                <w:webHidden/>
              </w:rPr>
              <w:instrText xml:space="preserve"> PAGEREF _Toc346821179 \h </w:instrText>
            </w:r>
            <w:r>
              <w:rPr>
                <w:noProof/>
                <w:webHidden/>
              </w:rPr>
            </w:r>
            <w:r>
              <w:rPr>
                <w:noProof/>
                <w:webHidden/>
              </w:rPr>
              <w:fldChar w:fldCharType="separate"/>
            </w:r>
            <w:r>
              <w:rPr>
                <w:noProof/>
                <w:webHidden/>
              </w:rPr>
              <w:t>5</w:t>
            </w:r>
            <w:r>
              <w:rPr>
                <w:noProof/>
                <w:webHidden/>
              </w:rPr>
              <w:fldChar w:fldCharType="end"/>
            </w:r>
          </w:hyperlink>
        </w:p>
        <w:p w:rsidR="00842ADB" w:rsidRDefault="00842ADB">
          <w:pPr>
            <w:pStyle w:val="Innehll2"/>
            <w:rPr>
              <w:noProof/>
              <w:sz w:val="22"/>
              <w:szCs w:val="22"/>
              <w:lang w:eastAsia="sv-SE"/>
            </w:rPr>
          </w:pPr>
          <w:hyperlink w:anchor="_Toc346821180" w:history="1">
            <w:r w:rsidRPr="001927D9">
              <w:rPr>
                <w:rStyle w:val="Hyperlnk"/>
                <w:noProof/>
              </w:rPr>
              <w:t>Avgränsning</w:t>
            </w:r>
            <w:r>
              <w:rPr>
                <w:noProof/>
                <w:webHidden/>
              </w:rPr>
              <w:tab/>
            </w:r>
            <w:r>
              <w:rPr>
                <w:noProof/>
                <w:webHidden/>
              </w:rPr>
              <w:fldChar w:fldCharType="begin"/>
            </w:r>
            <w:r>
              <w:rPr>
                <w:noProof/>
                <w:webHidden/>
              </w:rPr>
              <w:instrText xml:space="preserve"> PAGEREF _Toc346821180 \h </w:instrText>
            </w:r>
            <w:r>
              <w:rPr>
                <w:noProof/>
                <w:webHidden/>
              </w:rPr>
            </w:r>
            <w:r>
              <w:rPr>
                <w:noProof/>
                <w:webHidden/>
              </w:rPr>
              <w:fldChar w:fldCharType="separate"/>
            </w:r>
            <w:r>
              <w:rPr>
                <w:noProof/>
                <w:webHidden/>
              </w:rPr>
              <w:t>5</w:t>
            </w:r>
            <w:r>
              <w:rPr>
                <w:noProof/>
                <w:webHidden/>
              </w:rPr>
              <w:fldChar w:fldCharType="end"/>
            </w:r>
          </w:hyperlink>
        </w:p>
        <w:p w:rsidR="00842ADB" w:rsidRDefault="00842ADB">
          <w:pPr>
            <w:pStyle w:val="Innehll2"/>
            <w:rPr>
              <w:noProof/>
              <w:sz w:val="22"/>
              <w:szCs w:val="22"/>
              <w:lang w:eastAsia="sv-SE"/>
            </w:rPr>
          </w:pPr>
          <w:hyperlink w:anchor="_Toc346821181" w:history="1">
            <w:r w:rsidRPr="001927D9">
              <w:rPr>
                <w:rStyle w:val="Hyperlnk"/>
                <w:noProof/>
              </w:rPr>
              <w:t>Metod</w:t>
            </w:r>
            <w:r>
              <w:rPr>
                <w:noProof/>
                <w:webHidden/>
              </w:rPr>
              <w:tab/>
            </w:r>
            <w:r>
              <w:rPr>
                <w:noProof/>
                <w:webHidden/>
              </w:rPr>
              <w:fldChar w:fldCharType="begin"/>
            </w:r>
            <w:r>
              <w:rPr>
                <w:noProof/>
                <w:webHidden/>
              </w:rPr>
              <w:instrText xml:space="preserve"> PAGEREF _Toc346821181 \h </w:instrText>
            </w:r>
            <w:r>
              <w:rPr>
                <w:noProof/>
                <w:webHidden/>
              </w:rPr>
            </w:r>
            <w:r>
              <w:rPr>
                <w:noProof/>
                <w:webHidden/>
              </w:rPr>
              <w:fldChar w:fldCharType="separate"/>
            </w:r>
            <w:r>
              <w:rPr>
                <w:noProof/>
                <w:webHidden/>
              </w:rPr>
              <w:t>5</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82" w:history="1">
            <w:r w:rsidRPr="001927D9">
              <w:rPr>
                <w:rStyle w:val="Hyperlnk"/>
                <w:noProof/>
              </w:rPr>
              <w:t>Problembeskrivning</w:t>
            </w:r>
            <w:r>
              <w:rPr>
                <w:noProof/>
                <w:webHidden/>
              </w:rPr>
              <w:tab/>
            </w:r>
            <w:r>
              <w:rPr>
                <w:noProof/>
                <w:webHidden/>
              </w:rPr>
              <w:fldChar w:fldCharType="begin"/>
            </w:r>
            <w:r>
              <w:rPr>
                <w:noProof/>
                <w:webHidden/>
              </w:rPr>
              <w:instrText xml:space="preserve"> PAGEREF _Toc346821182 \h </w:instrText>
            </w:r>
            <w:r>
              <w:rPr>
                <w:noProof/>
                <w:webHidden/>
              </w:rPr>
            </w:r>
            <w:r>
              <w:rPr>
                <w:noProof/>
                <w:webHidden/>
              </w:rPr>
              <w:fldChar w:fldCharType="separate"/>
            </w:r>
            <w:r>
              <w:rPr>
                <w:noProof/>
                <w:webHidden/>
              </w:rPr>
              <w:t>5</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83" w:history="1">
            <w:r w:rsidRPr="001927D9">
              <w:rPr>
                <w:rStyle w:val="Hyperlnk"/>
                <w:noProof/>
              </w:rPr>
              <w:t>Arkitekturansats</w:t>
            </w:r>
            <w:r>
              <w:rPr>
                <w:noProof/>
                <w:webHidden/>
              </w:rPr>
              <w:tab/>
            </w:r>
            <w:r>
              <w:rPr>
                <w:noProof/>
                <w:webHidden/>
              </w:rPr>
              <w:fldChar w:fldCharType="begin"/>
            </w:r>
            <w:r>
              <w:rPr>
                <w:noProof/>
                <w:webHidden/>
              </w:rPr>
              <w:instrText xml:space="preserve"> PAGEREF _Toc346821183 \h </w:instrText>
            </w:r>
            <w:r>
              <w:rPr>
                <w:noProof/>
                <w:webHidden/>
              </w:rPr>
            </w:r>
            <w:r>
              <w:rPr>
                <w:noProof/>
                <w:webHidden/>
              </w:rPr>
              <w:fldChar w:fldCharType="separate"/>
            </w:r>
            <w:r>
              <w:rPr>
                <w:noProof/>
                <w:webHidden/>
              </w:rPr>
              <w:t>6</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184" w:history="1">
            <w:r w:rsidRPr="001927D9">
              <w:rPr>
                <w:rStyle w:val="Hyperlnk"/>
                <w:noProof/>
              </w:rPr>
              <w:t>Säljprocessen</w:t>
            </w:r>
            <w:r>
              <w:rPr>
                <w:noProof/>
                <w:webHidden/>
              </w:rPr>
              <w:tab/>
            </w:r>
            <w:r>
              <w:rPr>
                <w:noProof/>
                <w:webHidden/>
              </w:rPr>
              <w:fldChar w:fldCharType="begin"/>
            </w:r>
            <w:r>
              <w:rPr>
                <w:noProof/>
                <w:webHidden/>
              </w:rPr>
              <w:instrText xml:space="preserve"> PAGEREF _Toc346821184 \h </w:instrText>
            </w:r>
            <w:r>
              <w:rPr>
                <w:noProof/>
                <w:webHidden/>
              </w:rPr>
            </w:r>
            <w:r>
              <w:rPr>
                <w:noProof/>
                <w:webHidden/>
              </w:rPr>
              <w:fldChar w:fldCharType="separate"/>
            </w:r>
            <w:r>
              <w:rPr>
                <w:noProof/>
                <w:webHidden/>
              </w:rPr>
              <w:t>6</w:t>
            </w:r>
            <w:r>
              <w:rPr>
                <w:noProof/>
                <w:webHidden/>
              </w:rPr>
              <w:fldChar w:fldCharType="end"/>
            </w:r>
          </w:hyperlink>
        </w:p>
        <w:p w:rsidR="00842ADB" w:rsidRDefault="00842ADB">
          <w:pPr>
            <w:pStyle w:val="Innehll2"/>
            <w:rPr>
              <w:noProof/>
              <w:sz w:val="22"/>
              <w:szCs w:val="22"/>
              <w:lang w:eastAsia="sv-SE"/>
            </w:rPr>
          </w:pPr>
          <w:hyperlink w:anchor="_Toc346821185" w:history="1">
            <w:r w:rsidRPr="001927D9">
              <w:rPr>
                <w:rStyle w:val="Hyperlnk"/>
                <w:noProof/>
              </w:rPr>
              <w:t>Begreppsmodell</w:t>
            </w:r>
            <w:r>
              <w:rPr>
                <w:noProof/>
                <w:webHidden/>
              </w:rPr>
              <w:tab/>
            </w:r>
            <w:r>
              <w:rPr>
                <w:noProof/>
                <w:webHidden/>
              </w:rPr>
              <w:fldChar w:fldCharType="begin"/>
            </w:r>
            <w:r>
              <w:rPr>
                <w:noProof/>
                <w:webHidden/>
              </w:rPr>
              <w:instrText xml:space="preserve"> PAGEREF _Toc346821185 \h </w:instrText>
            </w:r>
            <w:r>
              <w:rPr>
                <w:noProof/>
                <w:webHidden/>
              </w:rPr>
            </w:r>
            <w:r>
              <w:rPr>
                <w:noProof/>
                <w:webHidden/>
              </w:rPr>
              <w:fldChar w:fldCharType="separate"/>
            </w:r>
            <w:r>
              <w:rPr>
                <w:noProof/>
                <w:webHidden/>
              </w:rPr>
              <w:t>7</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86" w:history="1">
            <w:r w:rsidRPr="001927D9">
              <w:rPr>
                <w:rStyle w:val="Hyperlnk"/>
                <w:noProof/>
              </w:rPr>
              <w:t>Systemförteckning</w:t>
            </w:r>
            <w:r>
              <w:rPr>
                <w:noProof/>
                <w:webHidden/>
              </w:rPr>
              <w:tab/>
            </w:r>
            <w:r>
              <w:rPr>
                <w:noProof/>
                <w:webHidden/>
              </w:rPr>
              <w:fldChar w:fldCharType="begin"/>
            </w:r>
            <w:r>
              <w:rPr>
                <w:noProof/>
                <w:webHidden/>
              </w:rPr>
              <w:instrText xml:space="preserve"> PAGEREF _Toc346821186 \h </w:instrText>
            </w:r>
            <w:r>
              <w:rPr>
                <w:noProof/>
                <w:webHidden/>
              </w:rPr>
            </w:r>
            <w:r>
              <w:rPr>
                <w:noProof/>
                <w:webHidden/>
              </w:rPr>
              <w:fldChar w:fldCharType="separate"/>
            </w:r>
            <w:r>
              <w:rPr>
                <w:noProof/>
                <w:webHidden/>
              </w:rPr>
              <w:t>8</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187" w:history="1">
            <w:r w:rsidRPr="001927D9">
              <w:rPr>
                <w:rStyle w:val="Hyperlnk"/>
                <w:noProof/>
              </w:rPr>
              <w:t>Problembeskrivning</w:t>
            </w:r>
            <w:r>
              <w:rPr>
                <w:noProof/>
                <w:webHidden/>
              </w:rPr>
              <w:tab/>
            </w:r>
            <w:r>
              <w:rPr>
                <w:noProof/>
                <w:webHidden/>
              </w:rPr>
              <w:fldChar w:fldCharType="begin"/>
            </w:r>
            <w:r>
              <w:rPr>
                <w:noProof/>
                <w:webHidden/>
              </w:rPr>
              <w:instrText xml:space="preserve"> PAGEREF _Toc346821187 \h </w:instrText>
            </w:r>
            <w:r>
              <w:rPr>
                <w:noProof/>
                <w:webHidden/>
              </w:rPr>
            </w:r>
            <w:r>
              <w:rPr>
                <w:noProof/>
                <w:webHidden/>
              </w:rPr>
              <w:fldChar w:fldCharType="separate"/>
            </w:r>
            <w:r>
              <w:rPr>
                <w:noProof/>
                <w:webHidden/>
              </w:rPr>
              <w:t>9</w:t>
            </w:r>
            <w:r>
              <w:rPr>
                <w:noProof/>
                <w:webHidden/>
              </w:rPr>
              <w:fldChar w:fldCharType="end"/>
            </w:r>
          </w:hyperlink>
        </w:p>
        <w:p w:rsidR="00842ADB" w:rsidRDefault="00842ADB">
          <w:pPr>
            <w:pStyle w:val="Innehll2"/>
            <w:rPr>
              <w:noProof/>
              <w:sz w:val="22"/>
              <w:szCs w:val="22"/>
              <w:lang w:eastAsia="sv-SE"/>
            </w:rPr>
          </w:pPr>
          <w:hyperlink w:anchor="_Toc346821188" w:history="1">
            <w:r w:rsidRPr="001927D9">
              <w:rPr>
                <w:rStyle w:val="Hyperlnk"/>
                <w:noProof/>
              </w:rPr>
              <w:t>Om enheters identitet</w:t>
            </w:r>
            <w:r>
              <w:rPr>
                <w:noProof/>
                <w:webHidden/>
              </w:rPr>
              <w:tab/>
            </w:r>
            <w:r>
              <w:rPr>
                <w:noProof/>
                <w:webHidden/>
              </w:rPr>
              <w:fldChar w:fldCharType="begin"/>
            </w:r>
            <w:r>
              <w:rPr>
                <w:noProof/>
                <w:webHidden/>
              </w:rPr>
              <w:instrText xml:space="preserve"> PAGEREF _Toc346821188 \h </w:instrText>
            </w:r>
            <w:r>
              <w:rPr>
                <w:noProof/>
                <w:webHidden/>
              </w:rPr>
            </w:r>
            <w:r>
              <w:rPr>
                <w:noProof/>
                <w:webHidden/>
              </w:rPr>
              <w:fldChar w:fldCharType="separate"/>
            </w:r>
            <w:r>
              <w:rPr>
                <w:noProof/>
                <w:webHidden/>
              </w:rPr>
              <w:t>9</w:t>
            </w:r>
            <w:r>
              <w:rPr>
                <w:noProof/>
                <w:webHidden/>
              </w:rPr>
              <w:fldChar w:fldCharType="end"/>
            </w:r>
          </w:hyperlink>
        </w:p>
        <w:p w:rsidR="00842ADB" w:rsidRDefault="00842ADB">
          <w:pPr>
            <w:pStyle w:val="Innehll2"/>
            <w:rPr>
              <w:noProof/>
              <w:sz w:val="22"/>
              <w:szCs w:val="22"/>
              <w:lang w:eastAsia="sv-SE"/>
            </w:rPr>
          </w:pPr>
          <w:hyperlink w:anchor="_Toc346821189" w:history="1">
            <w:r w:rsidRPr="001927D9">
              <w:rPr>
                <w:rStyle w:val="Hyperlnk"/>
                <w:noProof/>
              </w:rPr>
              <w:t>Krav på IT-stödet</w:t>
            </w:r>
            <w:r>
              <w:rPr>
                <w:noProof/>
                <w:webHidden/>
              </w:rPr>
              <w:tab/>
            </w:r>
            <w:r>
              <w:rPr>
                <w:noProof/>
                <w:webHidden/>
              </w:rPr>
              <w:fldChar w:fldCharType="begin"/>
            </w:r>
            <w:r>
              <w:rPr>
                <w:noProof/>
                <w:webHidden/>
              </w:rPr>
              <w:instrText xml:space="preserve"> PAGEREF _Toc346821189 \h </w:instrText>
            </w:r>
            <w:r>
              <w:rPr>
                <w:noProof/>
                <w:webHidden/>
              </w:rPr>
            </w:r>
            <w:r>
              <w:rPr>
                <w:noProof/>
                <w:webHidden/>
              </w:rPr>
              <w:fldChar w:fldCharType="separate"/>
            </w:r>
            <w:r>
              <w:rPr>
                <w:noProof/>
                <w:webHidden/>
              </w:rPr>
              <w:t>9</w:t>
            </w:r>
            <w:r>
              <w:rPr>
                <w:noProof/>
                <w:webHidden/>
              </w:rPr>
              <w:fldChar w:fldCharType="end"/>
            </w:r>
          </w:hyperlink>
        </w:p>
        <w:p w:rsidR="00842ADB" w:rsidRDefault="00842ADB">
          <w:pPr>
            <w:pStyle w:val="Innehll2"/>
            <w:rPr>
              <w:noProof/>
              <w:sz w:val="22"/>
              <w:szCs w:val="22"/>
              <w:lang w:eastAsia="sv-SE"/>
            </w:rPr>
          </w:pPr>
          <w:hyperlink w:anchor="_Toc346821190" w:history="1">
            <w:r w:rsidRPr="001927D9">
              <w:rPr>
                <w:rStyle w:val="Hyperlnk"/>
                <w:noProof/>
              </w:rPr>
              <w:t>Om verksamhetsobjekt och beroenden</w:t>
            </w:r>
            <w:r>
              <w:rPr>
                <w:noProof/>
                <w:webHidden/>
              </w:rPr>
              <w:tab/>
            </w:r>
            <w:r>
              <w:rPr>
                <w:noProof/>
                <w:webHidden/>
              </w:rPr>
              <w:fldChar w:fldCharType="begin"/>
            </w:r>
            <w:r>
              <w:rPr>
                <w:noProof/>
                <w:webHidden/>
              </w:rPr>
              <w:instrText xml:space="preserve"> PAGEREF _Toc346821190 \h </w:instrText>
            </w:r>
            <w:r>
              <w:rPr>
                <w:noProof/>
                <w:webHidden/>
              </w:rPr>
            </w:r>
            <w:r>
              <w:rPr>
                <w:noProof/>
                <w:webHidden/>
              </w:rPr>
              <w:fldChar w:fldCharType="separate"/>
            </w:r>
            <w:r>
              <w:rPr>
                <w:noProof/>
                <w:webHidden/>
              </w:rPr>
              <w:t>10</w:t>
            </w:r>
            <w:r>
              <w:rPr>
                <w:noProof/>
                <w:webHidden/>
              </w:rPr>
              <w:fldChar w:fldCharType="end"/>
            </w:r>
          </w:hyperlink>
        </w:p>
        <w:p w:rsidR="00842ADB" w:rsidRDefault="00842ADB">
          <w:pPr>
            <w:pStyle w:val="Innehll2"/>
            <w:rPr>
              <w:noProof/>
              <w:sz w:val="22"/>
              <w:szCs w:val="22"/>
              <w:lang w:eastAsia="sv-SE"/>
            </w:rPr>
          </w:pPr>
          <w:hyperlink w:anchor="_Toc346821191" w:history="1">
            <w:r w:rsidRPr="001927D9">
              <w:rPr>
                <w:rStyle w:val="Hyperlnk"/>
                <w:noProof/>
              </w:rPr>
              <w:t>Problemområden kondenserade</w:t>
            </w:r>
            <w:r>
              <w:rPr>
                <w:noProof/>
                <w:webHidden/>
              </w:rPr>
              <w:tab/>
            </w:r>
            <w:r>
              <w:rPr>
                <w:noProof/>
                <w:webHidden/>
              </w:rPr>
              <w:fldChar w:fldCharType="begin"/>
            </w:r>
            <w:r>
              <w:rPr>
                <w:noProof/>
                <w:webHidden/>
              </w:rPr>
              <w:instrText xml:space="preserve"> PAGEREF _Toc346821191 \h </w:instrText>
            </w:r>
            <w:r>
              <w:rPr>
                <w:noProof/>
                <w:webHidden/>
              </w:rPr>
            </w:r>
            <w:r>
              <w:rPr>
                <w:noProof/>
                <w:webHidden/>
              </w:rPr>
              <w:fldChar w:fldCharType="separate"/>
            </w:r>
            <w:r>
              <w:rPr>
                <w:noProof/>
                <w:webHidden/>
              </w:rPr>
              <w:t>10</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192" w:history="1">
            <w:r w:rsidRPr="001927D9">
              <w:rPr>
                <w:rStyle w:val="Hyperlnk"/>
                <w:noProof/>
              </w:rPr>
              <w:t>Arkitekturansats</w:t>
            </w:r>
            <w:r>
              <w:rPr>
                <w:noProof/>
                <w:webHidden/>
              </w:rPr>
              <w:tab/>
            </w:r>
            <w:r>
              <w:rPr>
                <w:noProof/>
                <w:webHidden/>
              </w:rPr>
              <w:fldChar w:fldCharType="begin"/>
            </w:r>
            <w:r>
              <w:rPr>
                <w:noProof/>
                <w:webHidden/>
              </w:rPr>
              <w:instrText xml:space="preserve"> PAGEREF _Toc346821192 \h </w:instrText>
            </w:r>
            <w:r>
              <w:rPr>
                <w:noProof/>
                <w:webHidden/>
              </w:rPr>
            </w:r>
            <w:r>
              <w:rPr>
                <w:noProof/>
                <w:webHidden/>
              </w:rPr>
              <w:fldChar w:fldCharType="separate"/>
            </w:r>
            <w:r>
              <w:rPr>
                <w:noProof/>
                <w:webHidden/>
              </w:rPr>
              <w:t>11</w:t>
            </w:r>
            <w:r>
              <w:rPr>
                <w:noProof/>
                <w:webHidden/>
              </w:rPr>
              <w:fldChar w:fldCharType="end"/>
            </w:r>
          </w:hyperlink>
        </w:p>
        <w:p w:rsidR="00842ADB" w:rsidRDefault="00842ADB">
          <w:pPr>
            <w:pStyle w:val="Innehll2"/>
            <w:rPr>
              <w:noProof/>
              <w:sz w:val="22"/>
              <w:szCs w:val="22"/>
              <w:lang w:eastAsia="sv-SE"/>
            </w:rPr>
          </w:pPr>
          <w:hyperlink w:anchor="_Toc346821193" w:history="1">
            <w:r w:rsidRPr="001927D9">
              <w:rPr>
                <w:rStyle w:val="Hyperlnk"/>
                <w:noProof/>
              </w:rPr>
              <w:t>Användningsfall - övergripande</w:t>
            </w:r>
            <w:r>
              <w:rPr>
                <w:noProof/>
                <w:webHidden/>
              </w:rPr>
              <w:tab/>
            </w:r>
            <w:r>
              <w:rPr>
                <w:noProof/>
                <w:webHidden/>
              </w:rPr>
              <w:fldChar w:fldCharType="begin"/>
            </w:r>
            <w:r>
              <w:rPr>
                <w:noProof/>
                <w:webHidden/>
              </w:rPr>
              <w:instrText xml:space="preserve"> PAGEREF _Toc346821193 \h </w:instrText>
            </w:r>
            <w:r>
              <w:rPr>
                <w:noProof/>
                <w:webHidden/>
              </w:rPr>
            </w:r>
            <w:r>
              <w:rPr>
                <w:noProof/>
                <w:webHidden/>
              </w:rPr>
              <w:fldChar w:fldCharType="separate"/>
            </w:r>
            <w:r>
              <w:rPr>
                <w:noProof/>
                <w:webHidden/>
              </w:rPr>
              <w:t>11</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94" w:history="1">
            <w:r w:rsidRPr="001927D9">
              <w:rPr>
                <w:rStyle w:val="Hyperlnk"/>
                <w:noProof/>
              </w:rPr>
              <w:t>Användningsfall ERP-fasad : Registrera Arbetsorder</w:t>
            </w:r>
            <w:r>
              <w:rPr>
                <w:noProof/>
                <w:webHidden/>
              </w:rPr>
              <w:tab/>
            </w:r>
            <w:r>
              <w:rPr>
                <w:noProof/>
                <w:webHidden/>
              </w:rPr>
              <w:fldChar w:fldCharType="begin"/>
            </w:r>
            <w:r>
              <w:rPr>
                <w:noProof/>
                <w:webHidden/>
              </w:rPr>
              <w:instrText xml:space="preserve"> PAGEREF _Toc346821194 \h </w:instrText>
            </w:r>
            <w:r>
              <w:rPr>
                <w:noProof/>
                <w:webHidden/>
              </w:rPr>
            </w:r>
            <w:r>
              <w:rPr>
                <w:noProof/>
                <w:webHidden/>
              </w:rPr>
              <w:fldChar w:fldCharType="separate"/>
            </w:r>
            <w:r>
              <w:rPr>
                <w:noProof/>
                <w:webHidden/>
              </w:rPr>
              <w:t>13</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95" w:history="1">
            <w:r w:rsidRPr="001927D9">
              <w:rPr>
                <w:rStyle w:val="Hyperlnk"/>
                <w:noProof/>
              </w:rPr>
              <w:t>Användningsfall Process : Registrera Larmkonfiguration</w:t>
            </w:r>
            <w:r>
              <w:rPr>
                <w:noProof/>
                <w:webHidden/>
              </w:rPr>
              <w:tab/>
            </w:r>
            <w:r>
              <w:rPr>
                <w:noProof/>
                <w:webHidden/>
              </w:rPr>
              <w:fldChar w:fldCharType="begin"/>
            </w:r>
            <w:r>
              <w:rPr>
                <w:noProof/>
                <w:webHidden/>
              </w:rPr>
              <w:instrText xml:space="preserve"> PAGEREF _Toc346821195 \h </w:instrText>
            </w:r>
            <w:r>
              <w:rPr>
                <w:noProof/>
                <w:webHidden/>
              </w:rPr>
            </w:r>
            <w:r>
              <w:rPr>
                <w:noProof/>
                <w:webHidden/>
              </w:rPr>
              <w:fldChar w:fldCharType="separate"/>
            </w:r>
            <w:r>
              <w:rPr>
                <w:noProof/>
                <w:webHidden/>
              </w:rPr>
              <w:t>14</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96" w:history="1">
            <w:r w:rsidRPr="001927D9">
              <w:rPr>
                <w:rStyle w:val="Hyperlnk"/>
                <w:noProof/>
              </w:rPr>
              <w:t>Användningsfall Process : Testa larminstallation</w:t>
            </w:r>
            <w:r>
              <w:rPr>
                <w:noProof/>
                <w:webHidden/>
              </w:rPr>
              <w:tab/>
            </w:r>
            <w:r>
              <w:rPr>
                <w:noProof/>
                <w:webHidden/>
              </w:rPr>
              <w:fldChar w:fldCharType="begin"/>
            </w:r>
            <w:r>
              <w:rPr>
                <w:noProof/>
                <w:webHidden/>
              </w:rPr>
              <w:instrText xml:space="preserve"> PAGEREF _Toc346821196 \h </w:instrText>
            </w:r>
            <w:r>
              <w:rPr>
                <w:noProof/>
                <w:webHidden/>
              </w:rPr>
            </w:r>
            <w:r>
              <w:rPr>
                <w:noProof/>
                <w:webHidden/>
              </w:rPr>
              <w:fldChar w:fldCharType="separate"/>
            </w:r>
            <w:r>
              <w:rPr>
                <w:noProof/>
                <w:webHidden/>
              </w:rPr>
              <w:t>14</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97" w:history="1">
            <w:r w:rsidRPr="001927D9">
              <w:rPr>
                <w:rStyle w:val="Hyperlnk"/>
                <w:noProof/>
              </w:rPr>
              <w:t>Användningsfall Process : Lagra säljunderlag</w:t>
            </w:r>
            <w:r>
              <w:rPr>
                <w:noProof/>
                <w:webHidden/>
              </w:rPr>
              <w:tab/>
            </w:r>
            <w:r>
              <w:rPr>
                <w:noProof/>
                <w:webHidden/>
              </w:rPr>
              <w:fldChar w:fldCharType="begin"/>
            </w:r>
            <w:r>
              <w:rPr>
                <w:noProof/>
                <w:webHidden/>
              </w:rPr>
              <w:instrText xml:space="preserve"> PAGEREF _Toc346821197 \h </w:instrText>
            </w:r>
            <w:r>
              <w:rPr>
                <w:noProof/>
                <w:webHidden/>
              </w:rPr>
            </w:r>
            <w:r>
              <w:rPr>
                <w:noProof/>
                <w:webHidden/>
              </w:rPr>
              <w:fldChar w:fldCharType="separate"/>
            </w:r>
            <w:r>
              <w:rPr>
                <w:noProof/>
                <w:webHidden/>
              </w:rPr>
              <w:t>15</w:t>
            </w:r>
            <w:r>
              <w:rPr>
                <w:noProof/>
                <w:webHidden/>
              </w:rPr>
              <w:fldChar w:fldCharType="end"/>
            </w:r>
          </w:hyperlink>
        </w:p>
        <w:p w:rsidR="00842ADB" w:rsidRDefault="00842ADB">
          <w:pPr>
            <w:pStyle w:val="Innehll2"/>
            <w:rPr>
              <w:noProof/>
              <w:sz w:val="22"/>
              <w:szCs w:val="22"/>
              <w:lang w:eastAsia="sv-SE"/>
            </w:rPr>
          </w:pPr>
          <w:hyperlink w:anchor="_Toc346821198" w:history="1">
            <w:r w:rsidRPr="001927D9">
              <w:rPr>
                <w:rStyle w:val="Hyperlnk"/>
                <w:noProof/>
              </w:rPr>
              <w:t>Logisk vy</w:t>
            </w:r>
            <w:r>
              <w:rPr>
                <w:noProof/>
                <w:webHidden/>
              </w:rPr>
              <w:tab/>
            </w:r>
            <w:r>
              <w:rPr>
                <w:noProof/>
                <w:webHidden/>
              </w:rPr>
              <w:fldChar w:fldCharType="begin"/>
            </w:r>
            <w:r>
              <w:rPr>
                <w:noProof/>
                <w:webHidden/>
              </w:rPr>
              <w:instrText xml:space="preserve"> PAGEREF _Toc346821198 \h </w:instrText>
            </w:r>
            <w:r>
              <w:rPr>
                <w:noProof/>
                <w:webHidden/>
              </w:rPr>
            </w:r>
            <w:r>
              <w:rPr>
                <w:noProof/>
                <w:webHidden/>
              </w:rPr>
              <w:fldChar w:fldCharType="separate"/>
            </w:r>
            <w:r>
              <w:rPr>
                <w:noProof/>
                <w:webHidden/>
              </w:rPr>
              <w:t>16</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199" w:history="1">
            <w:r w:rsidRPr="001927D9">
              <w:rPr>
                <w:rStyle w:val="Hyperlnk"/>
                <w:noProof/>
              </w:rPr>
              <w:t>Klassmodell – Beroenden</w:t>
            </w:r>
            <w:r>
              <w:rPr>
                <w:noProof/>
                <w:webHidden/>
              </w:rPr>
              <w:tab/>
            </w:r>
            <w:r>
              <w:rPr>
                <w:noProof/>
                <w:webHidden/>
              </w:rPr>
              <w:fldChar w:fldCharType="begin"/>
            </w:r>
            <w:r>
              <w:rPr>
                <w:noProof/>
                <w:webHidden/>
              </w:rPr>
              <w:instrText xml:space="preserve"> PAGEREF _Toc346821199 \h </w:instrText>
            </w:r>
            <w:r>
              <w:rPr>
                <w:noProof/>
                <w:webHidden/>
              </w:rPr>
            </w:r>
            <w:r>
              <w:rPr>
                <w:noProof/>
                <w:webHidden/>
              </w:rPr>
              <w:fldChar w:fldCharType="separate"/>
            </w:r>
            <w:r>
              <w:rPr>
                <w:noProof/>
                <w:webHidden/>
              </w:rPr>
              <w:t>16</w:t>
            </w:r>
            <w:r>
              <w:rPr>
                <w:noProof/>
                <w:webHidden/>
              </w:rPr>
              <w:fldChar w:fldCharType="end"/>
            </w:r>
          </w:hyperlink>
        </w:p>
        <w:p w:rsidR="00842ADB" w:rsidRDefault="00842ADB">
          <w:pPr>
            <w:pStyle w:val="Innehll3"/>
            <w:tabs>
              <w:tab w:val="right" w:leader="dot" w:pos="9062"/>
            </w:tabs>
            <w:rPr>
              <w:noProof/>
              <w:sz w:val="22"/>
              <w:szCs w:val="22"/>
              <w:lang w:eastAsia="sv-SE"/>
            </w:rPr>
          </w:pPr>
          <w:hyperlink w:anchor="_Toc346821200" w:history="1">
            <w:r>
              <w:rPr>
                <w:noProof/>
                <w:webHidden/>
              </w:rPr>
              <w:tab/>
            </w:r>
            <w:r>
              <w:rPr>
                <w:noProof/>
                <w:webHidden/>
              </w:rPr>
              <w:fldChar w:fldCharType="begin"/>
            </w:r>
            <w:r>
              <w:rPr>
                <w:noProof/>
                <w:webHidden/>
              </w:rPr>
              <w:instrText xml:space="preserve"> PAGEREF _Toc346821200 \h </w:instrText>
            </w:r>
            <w:r>
              <w:rPr>
                <w:noProof/>
                <w:webHidden/>
              </w:rPr>
            </w:r>
            <w:r>
              <w:rPr>
                <w:noProof/>
                <w:webHidden/>
              </w:rPr>
              <w:fldChar w:fldCharType="separate"/>
            </w:r>
            <w:r>
              <w:rPr>
                <w:noProof/>
                <w:webHidden/>
              </w:rPr>
              <w:t>17</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201" w:history="1">
            <w:r w:rsidRPr="001927D9">
              <w:rPr>
                <w:rStyle w:val="Hyperlnk"/>
                <w:noProof/>
              </w:rPr>
              <w:t>Slutsatser</w:t>
            </w:r>
            <w:r>
              <w:rPr>
                <w:noProof/>
                <w:webHidden/>
              </w:rPr>
              <w:tab/>
            </w:r>
            <w:r>
              <w:rPr>
                <w:noProof/>
                <w:webHidden/>
              </w:rPr>
              <w:fldChar w:fldCharType="begin"/>
            </w:r>
            <w:r>
              <w:rPr>
                <w:noProof/>
                <w:webHidden/>
              </w:rPr>
              <w:instrText xml:space="preserve"> PAGEREF _Toc346821201 \h </w:instrText>
            </w:r>
            <w:r>
              <w:rPr>
                <w:noProof/>
                <w:webHidden/>
              </w:rPr>
            </w:r>
            <w:r>
              <w:rPr>
                <w:noProof/>
                <w:webHidden/>
              </w:rPr>
              <w:fldChar w:fldCharType="separate"/>
            </w:r>
            <w:r>
              <w:rPr>
                <w:noProof/>
                <w:webHidden/>
              </w:rPr>
              <w:t>18</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202" w:history="1">
            <w:r w:rsidRPr="001927D9">
              <w:rPr>
                <w:rStyle w:val="Hyperlnk"/>
                <w:noProof/>
              </w:rPr>
              <w:t>Diskussion</w:t>
            </w:r>
            <w:r>
              <w:rPr>
                <w:noProof/>
                <w:webHidden/>
              </w:rPr>
              <w:tab/>
            </w:r>
            <w:r>
              <w:rPr>
                <w:noProof/>
                <w:webHidden/>
              </w:rPr>
              <w:fldChar w:fldCharType="begin"/>
            </w:r>
            <w:r>
              <w:rPr>
                <w:noProof/>
                <w:webHidden/>
              </w:rPr>
              <w:instrText xml:space="preserve"> PAGEREF _Toc346821202 \h </w:instrText>
            </w:r>
            <w:r>
              <w:rPr>
                <w:noProof/>
                <w:webHidden/>
              </w:rPr>
            </w:r>
            <w:r>
              <w:rPr>
                <w:noProof/>
                <w:webHidden/>
              </w:rPr>
              <w:fldChar w:fldCharType="separate"/>
            </w:r>
            <w:r>
              <w:rPr>
                <w:noProof/>
                <w:webHidden/>
              </w:rPr>
              <w:t>18</w:t>
            </w:r>
            <w:r>
              <w:rPr>
                <w:noProof/>
                <w:webHidden/>
              </w:rPr>
              <w:fldChar w:fldCharType="end"/>
            </w:r>
          </w:hyperlink>
        </w:p>
        <w:p w:rsidR="00842ADB" w:rsidRDefault="00842ADB">
          <w:pPr>
            <w:pStyle w:val="Innehll1"/>
            <w:tabs>
              <w:tab w:val="right" w:leader="dot" w:pos="9062"/>
            </w:tabs>
            <w:rPr>
              <w:noProof/>
              <w:sz w:val="22"/>
              <w:szCs w:val="22"/>
              <w:lang w:eastAsia="sv-SE"/>
            </w:rPr>
          </w:pPr>
          <w:hyperlink w:anchor="_Toc346821203" w:history="1">
            <w:r w:rsidRPr="001927D9">
              <w:rPr>
                <w:rStyle w:val="Hyperlnk"/>
                <w:noProof/>
              </w:rPr>
              <w:t>Referenser</w:t>
            </w:r>
            <w:r>
              <w:rPr>
                <w:noProof/>
                <w:webHidden/>
              </w:rPr>
              <w:tab/>
            </w:r>
            <w:r>
              <w:rPr>
                <w:noProof/>
                <w:webHidden/>
              </w:rPr>
              <w:fldChar w:fldCharType="begin"/>
            </w:r>
            <w:r>
              <w:rPr>
                <w:noProof/>
                <w:webHidden/>
              </w:rPr>
              <w:instrText xml:space="preserve"> PAGEREF _Toc346821203 \h </w:instrText>
            </w:r>
            <w:r>
              <w:rPr>
                <w:noProof/>
                <w:webHidden/>
              </w:rPr>
            </w:r>
            <w:r>
              <w:rPr>
                <w:noProof/>
                <w:webHidden/>
              </w:rPr>
              <w:fldChar w:fldCharType="separate"/>
            </w:r>
            <w:r>
              <w:rPr>
                <w:noProof/>
                <w:webHidden/>
              </w:rPr>
              <w:t>20</w:t>
            </w:r>
            <w:r>
              <w:rPr>
                <w:noProof/>
                <w:webHidden/>
              </w:rPr>
              <w:fldChar w:fldCharType="end"/>
            </w:r>
          </w:hyperlink>
        </w:p>
        <w:p w:rsidR="000054B9" w:rsidRDefault="0073535D" w:rsidP="006776CF">
          <w:pPr>
            <w:spacing w:before="0"/>
            <w:rPr>
              <w:noProof/>
            </w:rPr>
          </w:pPr>
          <w:r>
            <w:rPr>
              <w:b/>
              <w:bCs/>
              <w:noProof/>
            </w:rPr>
            <w:fldChar w:fldCharType="end"/>
          </w:r>
        </w:p>
      </w:sdtContent>
    </w:sdt>
    <w:p w:rsidR="00E53272" w:rsidRDefault="00E53272" w:rsidP="00E53272">
      <w:pPr>
        <w:pStyle w:val="Rubrik1"/>
      </w:pPr>
      <w:bookmarkStart w:id="0" w:name="_Toc346821175"/>
      <w:r>
        <w:t>Inledning</w:t>
      </w:r>
      <w:bookmarkEnd w:id="0"/>
    </w:p>
    <w:p w:rsidR="00E53272" w:rsidRDefault="00E53272" w:rsidP="00E53272">
      <w:pPr>
        <w:pStyle w:val="Rubrik2"/>
      </w:pPr>
      <w:bookmarkStart w:id="1" w:name="_Toc346821176"/>
      <w:r>
        <w:t>Bakgrund</w:t>
      </w:r>
      <w:bookmarkEnd w:id="1"/>
    </w:p>
    <w:p w:rsidR="00E53272" w:rsidRPr="00E53272" w:rsidRDefault="00CB6C04" w:rsidP="00E53272">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E53272">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E53272">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E53272">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E53272">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vara feltoleranta och ha korta svarstider för att </w:t>
      </w:r>
      <w:r w:rsidR="00DF6DE7">
        <w:t>göra försäljningsarbetet så smidigt som möjligt.</w:t>
      </w:r>
    </w:p>
    <w:p w:rsidR="00DF6DE7" w:rsidRPr="00E53272" w:rsidRDefault="00410E3C" w:rsidP="00E53272">
      <w:r>
        <w:t xml:space="preserve">Alla </w:t>
      </w:r>
      <w:r w:rsidR="00DF6DE7">
        <w:t>[LARM AB]s underliggande IT-system</w:t>
      </w:r>
      <w:r>
        <w:t xml:space="preserve"> erbjöd int</w:t>
      </w:r>
      <w:r w:rsidR="00073738">
        <w:t>egrationsmöjligheter i viss mån.</w:t>
      </w:r>
      <w:r>
        <w:t xml:space="preserve"> </w:t>
      </w:r>
      <w:r w:rsidR="00073738">
        <w:t>D</w:t>
      </w:r>
      <w:r>
        <w:t xml:space="preserve">ock visade det sig att företagets ERP-system rotat sig så pass djupt i organisationen att dess tekniska egenskaper starkt influerat det </w:t>
      </w:r>
      <w:r>
        <w:lastRenderedPageBreak/>
        <w:t>sätt säljverksamheten bedrevs på. Ett faktum som påverka</w:t>
      </w:r>
      <w:r w:rsidR="00073738">
        <w:t>de</w:t>
      </w:r>
      <w:r>
        <w:t xml:space="preserve"> integrationsmöjligheterna med övriga system och i förlängningen även möjligheterna för det nya tjänstebaserade IT-stödet att till fullo stödja det säljförfarande som organisationen önskade sig.</w:t>
      </w:r>
    </w:p>
    <w:p w:rsidR="00E53272" w:rsidRDefault="00E53272" w:rsidP="00E53272">
      <w:pPr>
        <w:pStyle w:val="Rubrik2"/>
      </w:pPr>
      <w:bookmarkStart w:id="2" w:name="_Toc346821177"/>
      <w:r>
        <w:t>Problemet</w:t>
      </w:r>
      <w:bookmarkEnd w:id="2"/>
    </w:p>
    <w:p w:rsidR="00E53272" w:rsidRDefault="00E53272" w:rsidP="00E53272">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E53272"/>
    <w:p w:rsidR="00E53272" w:rsidRDefault="00E53272" w:rsidP="00E53272">
      <w:pPr>
        <w:pStyle w:val="Rubrik2"/>
      </w:pPr>
      <w:bookmarkStart w:id="3" w:name="_Toc346821178"/>
      <w:r>
        <w:t>Syfte</w:t>
      </w:r>
      <w:bookmarkEnd w:id="3"/>
    </w:p>
    <w:p w:rsidR="00FA0846" w:rsidRDefault="00FA0846" w:rsidP="00FA0846">
      <w:r>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samt presentera ett antal arkitektoniska lösningsförslag</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FA0846"/>
    <w:p w:rsidR="001547A7" w:rsidRDefault="0073535D" w:rsidP="001547A7">
      <w:pPr>
        <w:pStyle w:val="Rubrik2"/>
      </w:pPr>
      <w:bookmarkStart w:id="4" w:name="_Toc346821179"/>
      <w:r>
        <w:t>Målgrupp</w:t>
      </w:r>
      <w:bookmarkEnd w:id="4"/>
    </w:p>
    <w:p w:rsidR="001547A7" w:rsidRPr="00075CC7" w:rsidRDefault="00671982" w:rsidP="001547A7">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1547A7">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1547A7">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1547A7"/>
    <w:p w:rsidR="0073535D" w:rsidRDefault="0073535D" w:rsidP="0073535D">
      <w:pPr>
        <w:pStyle w:val="Rubrik2"/>
      </w:pPr>
      <w:bookmarkStart w:id="5" w:name="_Toc346821180"/>
      <w:r>
        <w:t>Avgränsning</w:t>
      </w:r>
      <w:bookmarkEnd w:id="5"/>
    </w:p>
    <w:p w:rsidR="001547A7" w:rsidRPr="00075CC7" w:rsidRDefault="00075CC7" w:rsidP="001547A7">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1547A7">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1547A7"/>
    <w:p w:rsidR="0073535D" w:rsidRDefault="0073535D" w:rsidP="0073535D">
      <w:pPr>
        <w:pStyle w:val="Rubrik2"/>
      </w:pPr>
      <w:bookmarkStart w:id="6" w:name="_Toc346821181"/>
      <w:r>
        <w:t>Metod</w:t>
      </w:r>
      <w:bookmarkEnd w:id="6"/>
    </w:p>
    <w:p w:rsidR="00671982" w:rsidRDefault="00671982" w:rsidP="002B3261">
      <w:r>
        <w:lastRenderedPageBreak/>
        <w:t>Uppsatsen skrivs på svenska men innehåller en del engelska ord och uttryck där direkta översättningar inte är möjliga eller skapar förvirring. Dessa uttryck beskrivas utförligare i en ordlista.</w:t>
      </w:r>
    </w:p>
    <w:p w:rsidR="00D630A9" w:rsidRPr="002B3261" w:rsidRDefault="002B3261" w:rsidP="002B3261">
      <w:r>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73535D" w:rsidRDefault="0073535D" w:rsidP="0073535D">
      <w:pPr>
        <w:pStyle w:val="Rubrik3"/>
      </w:pPr>
      <w:bookmarkStart w:id="7" w:name="_Toc346821182"/>
      <w:r>
        <w:t>Problembeskrivning</w:t>
      </w:r>
      <w:bookmarkEnd w:id="7"/>
    </w:p>
    <w:p w:rsidR="008E4B3B" w:rsidRPr="008E4B3B" w:rsidRDefault="002765FD" w:rsidP="008E4B3B">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73535D" w:rsidP="0073535D">
      <w:pPr>
        <w:pStyle w:val="Rubrik3"/>
      </w:pPr>
      <w:bookmarkStart w:id="8" w:name="_Toc346821183"/>
      <w:r>
        <w:t>Arkitekturansats</w:t>
      </w:r>
      <w:bookmarkEnd w:id="8"/>
    </w:p>
    <w:p w:rsidR="0073535D" w:rsidRDefault="0073535D" w:rsidP="0073535D">
      <w:r>
        <w:t xml:space="preserve">Uppsatsen utgår ifrån Kuchtens 4+1 modell för att beskriva arkitekturen för den lösning som föreslås. Modellen bygger på dessa </w:t>
      </w:r>
      <w:r w:rsidR="009B5FB1">
        <w:t xml:space="preserve">fem </w:t>
      </w:r>
      <w:r>
        <w:t>vyer</w:t>
      </w:r>
    </w:p>
    <w:p w:rsidR="002B3261" w:rsidRDefault="0073535D" w:rsidP="002B3261">
      <w:pPr>
        <w:pStyle w:val="Liststycke"/>
        <w:numPr>
          <w:ilvl w:val="0"/>
          <w:numId w:val="1"/>
        </w:numPr>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73535D">
      <w:pPr>
        <w:pStyle w:val="Liststycke"/>
        <w:numPr>
          <w:ilvl w:val="0"/>
          <w:numId w:val="1"/>
        </w:numPr>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73535D">
      <w:pPr>
        <w:pStyle w:val="Liststycke"/>
        <w:numPr>
          <w:ilvl w:val="0"/>
          <w:numId w:val="1"/>
        </w:numPr>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73535D">
      <w:pPr>
        <w:pStyle w:val="Liststycke"/>
        <w:numPr>
          <w:ilvl w:val="0"/>
          <w:numId w:val="1"/>
        </w:numPr>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73535D">
      <w:pPr>
        <w:pStyle w:val="Liststycke"/>
        <w:numPr>
          <w:ilvl w:val="0"/>
          <w:numId w:val="1"/>
        </w:numPr>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2765FD">
      <w:r>
        <w:t xml:space="preserve">Varje vy kan sedan brytas ned med finare upplösning i nivåerna </w:t>
      </w:r>
      <w:r>
        <w:rPr>
          <w:i/>
        </w:rPr>
        <w:t xml:space="preserve">övergripande, logisk </w:t>
      </w:r>
      <w:r>
        <w:t xml:space="preserve">och </w:t>
      </w:r>
      <w:r>
        <w:rPr>
          <w:i/>
        </w:rPr>
        <w:t>fysisk.</w:t>
      </w:r>
    </w:p>
    <w:p w:rsidR="002765FD" w:rsidRDefault="001547A7" w:rsidP="002765FD">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p>
    <w:p w:rsidR="0073535D" w:rsidRDefault="0073535D" w:rsidP="0073535D">
      <w:pPr>
        <w:pStyle w:val="Rubrik1"/>
      </w:pPr>
      <w:bookmarkStart w:id="9" w:name="_Toc346821184"/>
      <w:r>
        <w:t>Säljprocessen</w:t>
      </w:r>
      <w:bookmarkEnd w:id="9"/>
    </w:p>
    <w:p w:rsidR="0073535D" w:rsidRDefault="00DA1315" w:rsidP="0073535D">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8B5EA5">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8B5EA5">
      <w:r>
        <w:lastRenderedPageBreak/>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8B5EA5">
      <w:r>
        <w:t>När enheten är installerad rapporterar teknikern in kund- och enhetuppgifter till [LARM AB] och larmutrustningen sätts sedan i ett testläge, där installation och konfiguration verifieras mot det centrala övervakningssystemet.</w:t>
      </w:r>
    </w:p>
    <w:p w:rsidR="00605AE8" w:rsidRDefault="008B5EA5" w:rsidP="008B5EA5">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i och med detta vara genomfört.</w:t>
      </w:r>
    </w:p>
    <w:p w:rsidR="00D630A9" w:rsidRDefault="00D630A9" w:rsidP="008B5EA5"/>
    <w:p w:rsidR="0073535D" w:rsidRDefault="0073535D" w:rsidP="0073535D">
      <w:pPr>
        <w:pStyle w:val="Rubrik2"/>
      </w:pPr>
      <w:bookmarkStart w:id="10" w:name="_Toc346821185"/>
      <w:r>
        <w:t>Begreppsmodell</w:t>
      </w:r>
      <w:bookmarkEnd w:id="10"/>
    </w:p>
    <w:p w:rsidR="0073535D" w:rsidRDefault="0073535D" w:rsidP="0073535D">
      <w:r>
        <w:t xml:space="preserve">Ur processbeskrivningen ovan kan ett antal begrepp och informationsflöden utläsas, </w:t>
      </w:r>
      <w:r>
        <w:rPr>
          <w:i/>
        </w:rPr>
        <w:t>figur1</w:t>
      </w:r>
      <w:r>
        <w:t xml:space="preserve"> 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lastRenderedPageBreak/>
        <w:drawing>
          <wp:inline distT="0" distB="0" distL="0" distR="0">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r w:rsidR="00A64713">
        <w:fldChar w:fldCharType="begin"/>
      </w:r>
      <w:r w:rsidR="00A64713">
        <w:instrText xml:space="preserve"> SEQ Figur \* ARABIC </w:instrText>
      </w:r>
      <w:r w:rsidR="00A64713">
        <w:fldChar w:fldCharType="separate"/>
      </w:r>
      <w:r w:rsidR="00C91C7D">
        <w:rPr>
          <w:noProof/>
        </w:rPr>
        <w:t>1</w:t>
      </w:r>
      <w:r w:rsidR="00A64713">
        <w:rPr>
          <w:noProof/>
        </w:rPr>
        <w:fldChar w:fldCharType="end"/>
      </w:r>
    </w:p>
    <w:p w:rsidR="00F35C2E" w:rsidRPr="00F35C2E" w:rsidRDefault="00F35C2E" w:rsidP="00F35C2E">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F35C2E">
      <w:r w:rsidRPr="00F35C2E">
        <w:rPr>
          <w:b/>
        </w:rPr>
        <w:t>Enhet</w:t>
      </w:r>
      <w:r>
        <w:rPr>
          <w:b/>
        </w:rPr>
        <w:br/>
      </w:r>
      <w:r>
        <w:t xml:space="preserve">En Enhet är den centrala enheten i en larminstallation som [LARM AB] förhåller sig till med avseende på 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F35C2E">
      <w:r w:rsidRPr="00F35C2E">
        <w:rPr>
          <w:b/>
        </w:rPr>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F35C2E">
      <w:r w:rsidRPr="00F35C2E">
        <w:rPr>
          <w:b/>
        </w:rPr>
        <w:lastRenderedPageBreak/>
        <w:t>Kontrakt</w:t>
      </w:r>
      <w:r>
        <w:rPr>
          <w:b/>
        </w:rPr>
        <w:br/>
      </w:r>
      <w:r>
        <w:t xml:space="preserve">Ett Kontrakt reglerar de avtal och abonnemang kunden tecknat med [LARM AB]. </w:t>
      </w:r>
    </w:p>
    <w:p w:rsidR="00F35C2E" w:rsidRPr="00F35C2E" w:rsidRDefault="00F35C2E" w:rsidP="00F35C2E">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F35C2E">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F35C2E">
      <w:r w:rsidRPr="00F35C2E">
        <w:rPr>
          <w:b/>
        </w:rPr>
        <w:t>Lageruttag</w:t>
      </w:r>
      <w:r w:rsidR="006E3028">
        <w:rPr>
          <w:b/>
        </w:rPr>
        <w:br/>
      </w:r>
      <w:r w:rsidR="006E3028">
        <w:t>Avser det uttag en tekniker gör direkt från [LARM AB]s eller kollegas lager.</w:t>
      </w:r>
    </w:p>
    <w:p w:rsidR="00F35C2E" w:rsidRDefault="00F35C2E" w:rsidP="00F35C2E">
      <w:r w:rsidRPr="00F35C2E">
        <w:rPr>
          <w:b/>
        </w:rPr>
        <w:t>Periferienhet</w:t>
      </w:r>
      <w:r w:rsidR="006E3028">
        <w:rPr>
          <w:b/>
        </w:rPr>
        <w:br/>
      </w:r>
      <w:r w:rsidR="006E3028">
        <w:t>Den extrautrustning som utgör en del av hela säkerhetslösningen</w:t>
      </w:r>
    </w:p>
    <w:p w:rsidR="00D83539" w:rsidRDefault="00D83539" w:rsidP="00F35C2E">
      <w:pPr>
        <w:rPr>
          <w:i/>
        </w:rPr>
      </w:pPr>
      <w:r>
        <w:t xml:space="preserve">Dessa begrepp har vissa inbördes beroenden som illustreras i </w:t>
      </w:r>
      <w:r>
        <w:rPr>
          <w:i/>
        </w:rPr>
        <w:t>figur</w:t>
      </w:r>
    </w:p>
    <w:p w:rsidR="00D83539" w:rsidRDefault="00D83539" w:rsidP="00D83539">
      <w:pPr>
        <w:keepNext/>
      </w:pPr>
      <w:r>
        <w:rPr>
          <w:i/>
          <w:noProof/>
          <w:lang w:eastAsia="sv-SE"/>
        </w:rPr>
        <w:drawing>
          <wp:inline distT="0" distB="0" distL="0" distR="0" wp14:anchorId="0842659B" wp14:editId="7640A04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2</w:t>
      </w:r>
      <w:r>
        <w:fldChar w:fldCharType="end"/>
      </w:r>
      <w:r>
        <w:t xml:space="preserve"> Beroenden</w:t>
      </w:r>
    </w:p>
    <w:p w:rsidR="00D83539" w:rsidRDefault="00D83539" w:rsidP="00D83539">
      <w:bookmarkStart w:id="11" w:name="_Toc346821186"/>
      <w:r>
        <w:lastRenderedPageBreak/>
        <w:t>Från figuren kan vi utläsa att</w:t>
      </w:r>
    </w:p>
    <w:p w:rsidR="00D83539" w:rsidRDefault="00D83539" w:rsidP="00D83539">
      <w:pPr>
        <w:pStyle w:val="Liststycke"/>
        <w:numPr>
          <w:ilvl w:val="0"/>
          <w:numId w:val="5"/>
        </w:numPr>
      </w:pPr>
      <w:r>
        <w:t xml:space="preserve">En </w:t>
      </w:r>
      <w:r w:rsidRPr="002416BB">
        <w:rPr>
          <w:b/>
        </w:rPr>
        <w:t>Enhet</w:t>
      </w:r>
      <w:r>
        <w:t xml:space="preserve"> är beroende av en Kund</w:t>
      </w:r>
    </w:p>
    <w:p w:rsidR="00D83539" w:rsidRDefault="00D83539" w:rsidP="00D83539">
      <w:pPr>
        <w:pStyle w:val="Liststycke"/>
        <w:numPr>
          <w:ilvl w:val="0"/>
          <w:numId w:val="5"/>
        </w:numPr>
      </w:pPr>
      <w:r>
        <w:t xml:space="preserve">Ett </w:t>
      </w:r>
      <w:r w:rsidRPr="002416BB">
        <w:rPr>
          <w:b/>
        </w:rPr>
        <w:t>Test</w:t>
      </w:r>
      <w:r>
        <w:t xml:space="preserve"> är beroende av en Enhet och en Kund</w:t>
      </w:r>
    </w:p>
    <w:p w:rsidR="00D83539" w:rsidRPr="005358A3" w:rsidRDefault="00D83539" w:rsidP="00D83539">
      <w:pPr>
        <w:pStyle w:val="Liststycke"/>
        <w:numPr>
          <w:ilvl w:val="0"/>
          <w:numId w:val="5"/>
        </w:numPr>
      </w:pPr>
      <w:r w:rsidRPr="005358A3">
        <w:rPr>
          <w:b/>
        </w:rPr>
        <w:t>Kontraktet</w:t>
      </w:r>
      <w:r>
        <w:t xml:space="preserve"> är beroende av ett Test, en Enhet, en Kundorder och en Kund</w:t>
      </w:r>
    </w:p>
    <w:p w:rsidR="00D83539" w:rsidRPr="007B19F9" w:rsidRDefault="00D83539" w:rsidP="00D83539">
      <w:pPr>
        <w:pStyle w:val="Liststycke"/>
        <w:numPr>
          <w:ilvl w:val="0"/>
          <w:numId w:val="5"/>
        </w:numPr>
      </w:pPr>
      <w:r w:rsidRPr="007B19F9">
        <w:rPr>
          <w:b/>
        </w:rPr>
        <w:t>Kundorder</w:t>
      </w:r>
      <w:r>
        <w:t xml:space="preserve"> är beroende av en Kund</w:t>
      </w:r>
    </w:p>
    <w:p w:rsidR="00D83539" w:rsidRDefault="00D83539" w:rsidP="00D83539">
      <w:pPr>
        <w:pStyle w:val="Liststycke"/>
        <w:numPr>
          <w:ilvl w:val="0"/>
          <w:numId w:val="5"/>
        </w:numPr>
      </w:pPr>
      <w:r w:rsidRPr="007B19F9">
        <w:t>Ett</w:t>
      </w:r>
      <w:r>
        <w:t xml:space="preserve"> </w:t>
      </w:r>
      <w:r w:rsidRPr="007B19F9">
        <w:rPr>
          <w:b/>
        </w:rPr>
        <w:t>Lageruttag</w:t>
      </w:r>
      <w:r>
        <w:t xml:space="preserve"> är beroende av en Arbetsorder</w:t>
      </w:r>
    </w:p>
    <w:p w:rsidR="00D83539" w:rsidRDefault="00D83539" w:rsidP="00D83539">
      <w:pPr>
        <w:pStyle w:val="Liststycke"/>
        <w:numPr>
          <w:ilvl w:val="0"/>
          <w:numId w:val="5"/>
        </w:numPr>
      </w:pPr>
      <w:r w:rsidRPr="007B19F9">
        <w:rPr>
          <w:b/>
        </w:rPr>
        <w:t>Arbetsordern</w:t>
      </w:r>
      <w:r>
        <w:t xml:space="preserve"> är beroende av en Enhet och ett Test</w:t>
      </w:r>
    </w:p>
    <w:p w:rsidR="00497925" w:rsidRDefault="00497925" w:rsidP="00497925">
      <w:pPr>
        <w:pStyle w:val="Rubrik3"/>
      </w:pPr>
      <w:r>
        <w:t>Systemförteckning</w:t>
      </w:r>
      <w:bookmarkEnd w:id="11"/>
    </w:p>
    <w:p w:rsidR="00497925" w:rsidRDefault="00497925" w:rsidP="00497925">
      <w:r>
        <w:t xml:space="preserve">Följande är en förteckning över de system som ingår i processen samt en beskrivning </w:t>
      </w:r>
      <w:r w:rsidR="00D630A9">
        <w:t>av</w:t>
      </w:r>
      <w:r>
        <w:t xml:space="preserve"> de begrepp från modellen som systemen berör</w:t>
      </w:r>
    </w:p>
    <w:p w:rsidR="00497925" w:rsidRDefault="00497925" w:rsidP="00497925">
      <w:r w:rsidRPr="00497925">
        <w:rPr>
          <w:b/>
        </w:rPr>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497925">
      <w:r w:rsidRPr="00497925">
        <w:rPr>
          <w:b/>
        </w:rPr>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497925">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kundinformation i Superoffice.</w:t>
      </w:r>
    </w:p>
    <w:p w:rsidR="004F75DB" w:rsidRPr="004F75DB" w:rsidRDefault="004F75DB" w:rsidP="00497925">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2416BB" w:rsidRDefault="002416BB" w:rsidP="002416BB">
      <w:r>
        <w:br w:type="page"/>
      </w:r>
    </w:p>
    <w:p w:rsidR="00497925" w:rsidRPr="00497925" w:rsidRDefault="00497925" w:rsidP="00497925">
      <w:pPr>
        <w:rPr>
          <w:b/>
        </w:rPr>
      </w:pPr>
    </w:p>
    <w:p w:rsidR="0073535D" w:rsidRDefault="0073535D" w:rsidP="0073535D">
      <w:pPr>
        <w:pStyle w:val="Rubrik1"/>
      </w:pPr>
      <w:bookmarkStart w:id="12" w:name="_Toc346821187"/>
      <w:r>
        <w:t>Problembeskrivning</w:t>
      </w:r>
      <w:bookmarkEnd w:id="12"/>
    </w:p>
    <w:p w:rsidR="004E5AFB" w:rsidRPr="001654B2" w:rsidRDefault="004E5AFB" w:rsidP="004E5AFB">
      <w:pPr>
        <w:rPr>
          <w:color w:val="FF0000"/>
        </w:rPr>
      </w:pPr>
      <w:r w:rsidRPr="001654B2">
        <w:rPr>
          <w:color w:val="FF0000"/>
        </w:rPr>
        <w:t xml:space="preserve">I detta avsnitt redovisas de krav som organisationen ställt på IT-stödet samt de tekniska förutsättningar som har inflytande på </w:t>
      </w:r>
      <w:r w:rsidR="00650D1F" w:rsidRPr="001654B2">
        <w:rPr>
          <w:color w:val="FF0000"/>
        </w:rPr>
        <w:t xml:space="preserve">arkitekturens </w:t>
      </w:r>
      <w:r w:rsidRPr="001654B2">
        <w:rPr>
          <w:color w:val="FF0000"/>
        </w:rPr>
        <w:t xml:space="preserve">förmåga att tillgodose dessa krav. </w:t>
      </w:r>
      <w:r w:rsidR="00650D1F" w:rsidRPr="001654B2">
        <w:rPr>
          <w:color w:val="FF0000"/>
        </w:rPr>
        <w:t>Då uppsatsens fokus ligger på tjänstelagret mellan klient</w:t>
      </w:r>
      <w:r w:rsidR="00D630A9" w:rsidRPr="001654B2">
        <w:rPr>
          <w:color w:val="FF0000"/>
        </w:rPr>
        <w:t>en</w:t>
      </w:r>
      <w:r w:rsidR="00650D1F" w:rsidRPr="001654B2">
        <w:rPr>
          <w:color w:val="FF0000"/>
        </w:rPr>
        <w:t xml:space="preserve"> och [LARM AB]s linjesystem kommer endast de krav med bäring på tjänstelagret att redovisas.</w:t>
      </w:r>
      <w:r w:rsidR="00E33A42" w:rsidRPr="001654B2">
        <w:rPr>
          <w:color w:val="FF0000"/>
        </w:rPr>
        <w:t xml:space="preserve"> Slutligen ställs kraven mot de tekniska förutsättningarna för att identifiera några problemområden som arkitekturen bör adressera i synnerhet.</w:t>
      </w:r>
    </w:p>
    <w:p w:rsidR="00525FFD" w:rsidRDefault="00525FFD" w:rsidP="00525FFD">
      <w:pPr>
        <w:pStyle w:val="Rubrik2"/>
      </w:pPr>
      <w:bookmarkStart w:id="13" w:name="_Toc346821188"/>
      <w:r>
        <w:t>Om enheters identitet</w:t>
      </w:r>
      <w:bookmarkEnd w:id="13"/>
    </w:p>
    <w:p w:rsidR="00525FFD" w:rsidRDefault="00525FFD" w:rsidP="00525FFD">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525FFD">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525FFD">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4E5AFB">
      <w:r>
        <w:t xml:space="preserve">För att komma till bukt med detta har [LARM AB] ordnat så att SAP returnerar ett felmeddelande om en ny enhet lagras med ett inaktivt enhetsnummer. Enheten kommer kunna lagras, men inga andra entiteter (exempelvis Kund- och Arbetsorder) kommer kunna kopplas mot den så länge des enhetsnummer är inaktivt. I och med att det är SAP som tilldelar enhetsnumret kommer detta fel inte gå att upptäcka innan det sker, någon måste försöka lagra enhetsinformationen innan felet uppdagas. SAP tillhandahåller inte heller något API för att aktivera enhetsnumret externt, utan personal måste istället manuellt aktivera enhetsnumret och lagra enheten igen. </w:t>
      </w:r>
    </w:p>
    <w:p w:rsidR="00650D1F" w:rsidRDefault="00650D1F" w:rsidP="00650D1F">
      <w:pPr>
        <w:pStyle w:val="Rubrik2"/>
      </w:pPr>
      <w:bookmarkStart w:id="14" w:name="_Toc346821189"/>
      <w:r>
        <w:t>Krav på IT-stödet</w:t>
      </w:r>
      <w:bookmarkEnd w:id="14"/>
    </w:p>
    <w:p w:rsidR="00650D1F" w:rsidRDefault="00650D1F" w:rsidP="00650D1F">
      <w:r>
        <w:t>I huvudsak ska tjänstelagret tillgodose klientens behov av följande funktioner:</w:t>
      </w:r>
    </w:p>
    <w:p w:rsidR="00650D1F" w:rsidRDefault="00650D1F" w:rsidP="00650D1F">
      <w:pPr>
        <w:pStyle w:val="Liststycke"/>
        <w:numPr>
          <w:ilvl w:val="0"/>
          <w:numId w:val="4"/>
        </w:numPr>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650D1F">
      <w:pPr>
        <w:pStyle w:val="Liststycke"/>
        <w:numPr>
          <w:ilvl w:val="0"/>
          <w:numId w:val="4"/>
        </w:numPr>
      </w:pPr>
      <w:r>
        <w:t>Kunna initiera ett larmtest</w:t>
      </w:r>
      <w:r w:rsidR="00B028BE">
        <w:t xml:space="preserve"> </w:t>
      </w:r>
    </w:p>
    <w:p w:rsidR="00650D1F" w:rsidRDefault="00650D1F" w:rsidP="00650D1F">
      <w:pPr>
        <w:pStyle w:val="Liststycke"/>
        <w:numPr>
          <w:ilvl w:val="0"/>
          <w:numId w:val="4"/>
        </w:numPr>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16646A">
      <w:r>
        <w:lastRenderedPageBreak/>
        <w:t xml:space="preserve">Problematiken kring återanvändning av enhetsnummer behöver också hanteras eftersom det har bäring på hela säljprocessen. I det fall en inrapporterad enhet blir tilldelad ett inaktivt enhetsnummer måste en administratör </w:t>
      </w:r>
      <w:proofErr w:type="gramStart"/>
      <w:r>
        <w:t>notifieras</w:t>
      </w:r>
      <w:proofErr w:type="gramEnd"/>
      <w:r>
        <w:t xml:space="preserve"> så att felet kan åtgärdas omgående.</w:t>
      </w:r>
    </w:p>
    <w:p w:rsidR="004E5AFB" w:rsidRPr="004E5AFB" w:rsidRDefault="00762F4D" w:rsidP="004E5AFB">
      <w:r>
        <w:t>Följande egenskapskrav har ställts på IT-stödet</w:t>
      </w:r>
    </w:p>
    <w:p w:rsidR="0042146F" w:rsidRDefault="0042146F" w:rsidP="004562EF">
      <w:pPr>
        <w:pStyle w:val="Liststycke"/>
        <w:numPr>
          <w:ilvl w:val="0"/>
          <w:numId w:val="3"/>
        </w:numPr>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42146F">
      <w:pPr>
        <w:pStyle w:val="Liststycke"/>
      </w:pPr>
    </w:p>
    <w:p w:rsidR="004562EF" w:rsidRDefault="00762F4D" w:rsidP="004562EF">
      <w:pPr>
        <w:pStyle w:val="Liststycke"/>
        <w:numPr>
          <w:ilvl w:val="0"/>
          <w:numId w:val="3"/>
        </w:numPr>
      </w:pPr>
      <w:r>
        <w:t>Möjlighet att</w:t>
      </w:r>
      <w:r w:rsidR="004562EF" w:rsidRPr="004562EF">
        <w:t xml:space="preserve"> utföra hela säljet med så få server-anrop som möjligt</w:t>
      </w:r>
    </w:p>
    <w:p w:rsidR="00762F4D" w:rsidRDefault="00762F4D" w:rsidP="00762F4D">
      <w:pPr>
        <w:pStyle w:val="Liststycke"/>
      </w:pPr>
      <w:r>
        <w:t>Då mobilklienten är beroende av 3G-anslutning är det önskvärt att hålla nede datakommunikationen av både stabilitets- och kostnadsskäl</w:t>
      </w:r>
    </w:p>
    <w:p w:rsidR="00762F4D" w:rsidRDefault="00762F4D" w:rsidP="00762F4D">
      <w:pPr>
        <w:pStyle w:val="Liststycke"/>
      </w:pPr>
    </w:p>
    <w:p w:rsidR="004562EF" w:rsidRDefault="004562EF" w:rsidP="004562EF">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D630A9" w:rsidP="007B19F9"/>
    <w:p w:rsidR="007B19F9" w:rsidRPr="001654B2" w:rsidRDefault="007B19F9" w:rsidP="007B19F9">
      <w:pPr>
        <w:pStyle w:val="Rubrik2"/>
        <w:rPr>
          <w:color w:val="FF0000"/>
        </w:rPr>
      </w:pPr>
      <w:bookmarkStart w:id="15" w:name="_Toc346821191"/>
      <w:r w:rsidRPr="001654B2">
        <w:rPr>
          <w:color w:val="FF0000"/>
        </w:rPr>
        <w:t>Problemområden</w:t>
      </w:r>
      <w:r w:rsidR="004D3297" w:rsidRPr="001654B2">
        <w:rPr>
          <w:color w:val="FF0000"/>
        </w:rPr>
        <w:t xml:space="preserve"> kondenserade</w:t>
      </w:r>
      <w:bookmarkEnd w:id="15"/>
    </w:p>
    <w:p w:rsidR="004D3297" w:rsidRPr="001654B2" w:rsidRDefault="00FB56C1" w:rsidP="004D3297">
      <w:pPr>
        <w:rPr>
          <w:color w:val="FF0000"/>
        </w:rPr>
      </w:pPr>
      <w:r w:rsidRPr="001654B2">
        <w:rPr>
          <w:color w:val="FF0000"/>
        </w:rPr>
        <w:t xml:space="preserve">Genom problemanalysen kan vi </w:t>
      </w:r>
      <w:r w:rsidR="00194935" w:rsidRPr="001654B2">
        <w:rPr>
          <w:color w:val="FF0000"/>
        </w:rPr>
        <w:t>härleda följande konkreta problem</w:t>
      </w:r>
    </w:p>
    <w:p w:rsidR="00FB1A0F" w:rsidRPr="001654B2" w:rsidRDefault="00FB1A0F" w:rsidP="00FB1A0F">
      <w:pPr>
        <w:pStyle w:val="Liststycke"/>
        <w:numPr>
          <w:ilvl w:val="0"/>
          <w:numId w:val="6"/>
        </w:numPr>
        <w:rPr>
          <w:color w:val="FF0000"/>
        </w:rPr>
      </w:pPr>
      <w:r w:rsidRPr="001654B2">
        <w:rPr>
          <w:b/>
          <w:color w:val="FF0000"/>
        </w:rPr>
        <w:t xml:space="preserve">Tjänsterna kräver tillstånd </w:t>
      </w:r>
      <w:r w:rsidRPr="001654B2">
        <w:rPr>
          <w:color w:val="FF0000"/>
        </w:rPr>
        <w:t>för att koordinera mellan de tre operationerna</w:t>
      </w:r>
    </w:p>
    <w:p w:rsidR="00406A50" w:rsidRPr="001654B2" w:rsidRDefault="00406A50" w:rsidP="00194935">
      <w:pPr>
        <w:pStyle w:val="Liststycke"/>
        <w:numPr>
          <w:ilvl w:val="0"/>
          <w:numId w:val="6"/>
        </w:numPr>
        <w:rPr>
          <w:color w:val="FF0000"/>
        </w:rPr>
      </w:pPr>
      <w:r w:rsidRPr="001654B2">
        <w:rPr>
          <w:b/>
          <w:color w:val="FF0000"/>
        </w:rPr>
        <w:t>Generaliserade tjänster</w:t>
      </w:r>
      <w:r w:rsidRPr="001654B2">
        <w:rPr>
          <w:color w:val="FF0000"/>
        </w:rPr>
        <w:t xml:space="preserve"> krävs för att möjliggöra återanvändning</w:t>
      </w:r>
      <w:r w:rsidR="008C12E1" w:rsidRPr="001654B2">
        <w:rPr>
          <w:color w:val="FF0000"/>
        </w:rPr>
        <w:t>. Tjänsterna för inrapportering av kontrakt/kundorder och arbetsorder/lageruttag måste hållas rena från processlogik relaterad till säljprocessen.</w:t>
      </w:r>
      <w:r w:rsidR="00FB1A0F" w:rsidRPr="001654B2">
        <w:rPr>
          <w:color w:val="FF0000"/>
        </w:rPr>
        <w:t xml:space="preserve"> Koordination måste läggas ovanpå dessa tjänster</w:t>
      </w:r>
    </w:p>
    <w:p w:rsidR="00C06DEA" w:rsidRPr="001654B2" w:rsidRDefault="00406A50" w:rsidP="00B741E6">
      <w:pPr>
        <w:pStyle w:val="Liststycke"/>
        <w:numPr>
          <w:ilvl w:val="0"/>
          <w:numId w:val="6"/>
        </w:numPr>
        <w:rPr>
          <w:color w:val="FF0000"/>
        </w:rPr>
      </w:pPr>
      <w:r w:rsidRPr="001654B2">
        <w:rPr>
          <w:b/>
          <w:color w:val="FF0000"/>
        </w:rPr>
        <w:t>G</w:t>
      </w:r>
      <w:r w:rsidR="00194935" w:rsidRPr="001654B2">
        <w:rPr>
          <w:b/>
          <w:color w:val="FF0000"/>
        </w:rPr>
        <w:t>aranterat ”tjänsteavbrott”</w:t>
      </w:r>
      <w:r w:rsidR="00194935" w:rsidRPr="001654B2">
        <w:rPr>
          <w:color w:val="FF0000"/>
        </w:rPr>
        <w:t xml:space="preserve"> </w:t>
      </w:r>
      <w:r w:rsidRPr="001654B2">
        <w:rPr>
          <w:color w:val="FF0000"/>
        </w:rPr>
        <w:t>i samband med återanvändning av enhetsnummer</w:t>
      </w:r>
      <w:r w:rsidR="00263FDE" w:rsidRPr="001654B2">
        <w:rPr>
          <w:color w:val="FF0000"/>
        </w:rPr>
        <w:t>, något som Handyman måste skyddas ifrån.</w:t>
      </w:r>
    </w:p>
    <w:p w:rsidR="004F75DB" w:rsidRPr="001654B2" w:rsidRDefault="00FB56C1" w:rsidP="007B19F9">
      <w:pPr>
        <w:rPr>
          <w:color w:val="FF0000"/>
        </w:rPr>
      </w:pPr>
      <w:r w:rsidRPr="001654B2">
        <w:rPr>
          <w:color w:val="FF0000"/>
        </w:rPr>
        <w:t xml:space="preserve">Det är dessa utmaningar </w:t>
      </w:r>
      <w:r w:rsidR="004F75DB" w:rsidRPr="001654B2">
        <w:rPr>
          <w:color w:val="FF0000"/>
        </w:rPr>
        <w:t xml:space="preserve">utöver de uttalade kraven </w:t>
      </w:r>
      <w:r w:rsidRPr="001654B2">
        <w:rPr>
          <w:color w:val="FF0000"/>
        </w:rPr>
        <w:t xml:space="preserve">som </w:t>
      </w:r>
      <w:r w:rsidR="0020305C" w:rsidRPr="001654B2">
        <w:rPr>
          <w:color w:val="FF0000"/>
        </w:rPr>
        <w:t>uppsatsen</w:t>
      </w:r>
      <w:r w:rsidR="004F75DB" w:rsidRPr="001654B2">
        <w:rPr>
          <w:color w:val="FF0000"/>
        </w:rPr>
        <w:t xml:space="preserve"> avser</w:t>
      </w:r>
      <w:r w:rsidRPr="001654B2">
        <w:rPr>
          <w:color w:val="FF0000"/>
        </w:rPr>
        <w:t xml:space="preserve"> behandla i det kommande arkitekturavsnittet</w:t>
      </w:r>
      <w:r w:rsidR="004F75DB" w:rsidRPr="001654B2">
        <w:rPr>
          <w:color w:val="FF0000"/>
        </w:rPr>
        <w:t>.</w:t>
      </w:r>
    </w:p>
    <w:p w:rsidR="00FB56C1" w:rsidRPr="007B19F9" w:rsidRDefault="004F75DB" w:rsidP="007B19F9">
      <w:r>
        <w:br w:type="page"/>
      </w:r>
    </w:p>
    <w:p w:rsidR="0073535D" w:rsidRDefault="00263FDE" w:rsidP="0073535D">
      <w:pPr>
        <w:pStyle w:val="Rubrik1"/>
      </w:pPr>
      <w:bookmarkStart w:id="16" w:name="_Toc346821192"/>
      <w:r>
        <w:lastRenderedPageBreak/>
        <w:t>Arkite</w:t>
      </w:r>
      <w:r w:rsidR="0073535D">
        <w:t>kturansats</w:t>
      </w:r>
      <w:bookmarkEnd w:id="16"/>
    </w:p>
    <w:p w:rsidR="001654B2" w:rsidRDefault="001654B2" w:rsidP="00D83539">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Handyman-användarens interaktion med tjänsterna</w:t>
      </w:r>
      <w:r>
        <w:t xml:space="preserve">. Arkitekturförslagen kommer utgå från en samling användningsfall </w:t>
      </w:r>
      <w:r w:rsidR="00AC41DC">
        <w:t>som kommer vara utgångspunkt för ytterligare avsnitt där varje användningsfall/tjänst beskrivs mer detaljerat. I dessa avsnitt kommer även arkitekturvalen motiveras och stämmas av mot kravbilden som avhandlats i tidigare kapitel.</w:t>
      </w:r>
      <w:r>
        <w:t xml:space="preserve"> </w:t>
      </w:r>
    </w:p>
    <w:p w:rsidR="006C5E61" w:rsidRDefault="006C5E61" w:rsidP="006C5E61">
      <w:pPr>
        <w:pStyle w:val="Rubrik2"/>
      </w:pPr>
      <w:bookmarkStart w:id="17" w:name="_Toc346821193"/>
      <w:r>
        <w:t>Användningsfall</w:t>
      </w:r>
      <w:r w:rsidR="006B5FDD">
        <w:t xml:space="preserve"> </w:t>
      </w:r>
      <w:r w:rsidR="00F54CCC">
        <w:t>–</w:t>
      </w:r>
      <w:r w:rsidR="006B5FDD">
        <w:t xml:space="preserve"> övergripande</w:t>
      </w:r>
      <w:bookmarkEnd w:id="17"/>
    </w:p>
    <w:p w:rsidR="00F54CCC" w:rsidRDefault="00F54CCC" w:rsidP="00F54CCC">
      <w:r>
        <w:t xml:space="preserve">Utifrån de funktionella kraven har tre övergripande användningsfall identifierats: </w:t>
      </w:r>
    </w:p>
    <w:p w:rsidR="00F54CCC" w:rsidRDefault="00F54CCC" w:rsidP="00F54CCC">
      <w:pPr>
        <w:pStyle w:val="Liststycke"/>
        <w:numPr>
          <w:ilvl w:val="0"/>
          <w:numId w:val="11"/>
        </w:numPr>
      </w:pPr>
      <w:r>
        <w:t>Registrera Larmkonfigura</w:t>
      </w:r>
      <w:r w:rsidR="0000536F">
        <w:t>t</w:t>
      </w:r>
      <w:r>
        <w:t>ion</w:t>
      </w:r>
    </w:p>
    <w:p w:rsidR="00F54CCC" w:rsidRDefault="00F54CCC" w:rsidP="00F54CCC">
      <w:pPr>
        <w:pStyle w:val="Liststycke"/>
        <w:numPr>
          <w:ilvl w:val="0"/>
          <w:numId w:val="11"/>
        </w:numPr>
      </w:pPr>
      <w:r>
        <w:t>Testa Larminstallation</w:t>
      </w:r>
    </w:p>
    <w:p w:rsidR="00F54CCC" w:rsidRDefault="00F54CCC" w:rsidP="00F54CCC">
      <w:pPr>
        <w:pStyle w:val="Liststycke"/>
        <w:numPr>
          <w:ilvl w:val="0"/>
          <w:numId w:val="11"/>
        </w:numPr>
      </w:pPr>
      <w:r>
        <w:t>Registrera Säljunderlag</w:t>
      </w:r>
    </w:p>
    <w:p w:rsidR="006C5E61" w:rsidRPr="00D83539" w:rsidRDefault="00F54CCC" w:rsidP="0000536F">
      <w:r>
        <w:t xml:space="preserve">Kravet på återanvändbarhet kräver dock att användningsfallet Registrera Säljunderlag bryts ned ytterligare </w:t>
      </w:r>
      <w:r w:rsidR="0000536F">
        <w:t>för att exponera funktionaliteten för att registrera Kundorder och Arbetsorder. Figur 2 illustrerar alla identifierade användningsfall samt de beroenden som finns mellan dem</w:t>
      </w:r>
      <w:r w:rsidR="00D83539">
        <w:t>. E</w:t>
      </w:r>
      <w:r w:rsidR="00581606">
        <w:t>fterföljande avsnitt beskriver användningsfallen i mer detalj.</w:t>
      </w:r>
    </w:p>
    <w:p w:rsidR="0000536F" w:rsidRDefault="0000536F" w:rsidP="0000536F">
      <w:pPr>
        <w:keepNext/>
      </w:pPr>
      <w:r>
        <w:rPr>
          <w:noProof/>
          <w:lang w:eastAsia="sv-SE"/>
        </w:rPr>
        <w:drawing>
          <wp:inline distT="0" distB="0" distL="0" distR="0" wp14:anchorId="1DFDEC37" wp14:editId="315BC5F5">
            <wp:extent cx="5760720" cy="3446585"/>
            <wp:effectExtent l="0" t="0" r="0" b="190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3446585"/>
                    </a:xfrm>
                    <a:prstGeom prst="rect">
                      <a:avLst/>
                    </a:prstGeom>
                    <a:noFill/>
                    <a:ln>
                      <a:noFill/>
                    </a:ln>
                  </pic:spPr>
                </pic:pic>
              </a:graphicData>
            </a:graphic>
          </wp:inline>
        </w:drawing>
      </w:r>
    </w:p>
    <w:p w:rsidR="0000536F" w:rsidRDefault="0000536F" w:rsidP="0000536F">
      <w:pPr>
        <w:pStyle w:val="Beskrivning"/>
        <w:jc w:val="center"/>
      </w:pPr>
      <w:r>
        <w:t xml:space="preserve">Figur </w:t>
      </w:r>
      <w:r>
        <w:fldChar w:fldCharType="begin"/>
      </w:r>
      <w:r>
        <w:instrText xml:space="preserve"> SEQ Figur \* ARABIC </w:instrText>
      </w:r>
      <w:r>
        <w:fldChar w:fldCharType="separate"/>
      </w:r>
      <w:r w:rsidR="00C91C7D">
        <w:rPr>
          <w:noProof/>
        </w:rPr>
        <w:t>3</w:t>
      </w:r>
      <w:r>
        <w:fldChar w:fldCharType="end"/>
      </w:r>
      <w:r>
        <w:t xml:space="preserve"> – </w:t>
      </w:r>
      <w:proofErr w:type="spellStart"/>
      <w:r>
        <w:t>Övergipande</w:t>
      </w:r>
      <w:proofErr w:type="spellEnd"/>
      <w:r>
        <w:t xml:space="preserve"> användningsfall </w:t>
      </w:r>
    </w:p>
    <w:p w:rsidR="00E522A1" w:rsidRPr="00E522A1" w:rsidRDefault="00E522A1" w:rsidP="00E522A1"/>
    <w:p w:rsidR="00E522A1" w:rsidRDefault="00E522A1" w:rsidP="00E522A1">
      <w:pPr>
        <w:pStyle w:val="Rubrik3"/>
      </w:pPr>
      <w:bookmarkStart w:id="18" w:name="_Toc346821195"/>
      <w:r>
        <w:t>Användningsfall: Registrera Larmkonfiguration</w:t>
      </w:r>
      <w:bookmarkEnd w:id="18"/>
    </w:p>
    <w:p w:rsidR="00E522A1" w:rsidRDefault="00E522A1" w:rsidP="00E522A1">
      <w:r>
        <w:lastRenderedPageBreak/>
        <w:t xml:space="preserve">Användningsfallet inleds med att inkommande </w:t>
      </w:r>
      <w:r>
        <w:t xml:space="preserve">data </w:t>
      </w:r>
      <w:r>
        <w:t xml:space="preserve">valideras, vid valideringsfel returneras en felkod och flödet avslutas, annars fortsätter flödet med att PROM-nummer och kontaktuppgifter registreras i Canonix. Därefter lagras Kund och Enhet i SAP som returnerar ett allokerat Enhetsnummer och en statuskod som anger om enhetsnumret är aktivt eller inte. Denna information lagras och flödet avslutas. Hela flödet illustreras i </w:t>
      </w:r>
      <w:r>
        <w:rPr>
          <w:i/>
        </w:rPr>
        <w:t xml:space="preserve">Figur 6 </w:t>
      </w:r>
      <w:r>
        <w:t>nedan.</w:t>
      </w:r>
    </w:p>
    <w:p w:rsidR="009E0786" w:rsidRDefault="009E0786" w:rsidP="009E0786">
      <w:pPr>
        <w:keepNext/>
      </w:pPr>
      <w:r>
        <w:rPr>
          <w:i/>
          <w:noProof/>
          <w:lang w:eastAsia="sv-SE"/>
        </w:rPr>
        <w:drawing>
          <wp:inline distT="0" distB="0" distL="0" distR="0" wp14:anchorId="28C628E3" wp14:editId="551B60FC">
            <wp:extent cx="5760720" cy="4812235"/>
            <wp:effectExtent l="0" t="0" r="0" b="7620"/>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0720" cy="4812235"/>
                    </a:xfrm>
                    <a:prstGeom prst="rect">
                      <a:avLst/>
                    </a:prstGeom>
                    <a:noFill/>
                    <a:ln>
                      <a:noFill/>
                    </a:ln>
                  </pic:spPr>
                </pic:pic>
              </a:graphicData>
            </a:graphic>
          </wp:inline>
        </w:drawing>
      </w:r>
    </w:p>
    <w:p w:rsidR="009E0786" w:rsidRDefault="009E0786" w:rsidP="009E0786">
      <w:pPr>
        <w:pStyle w:val="Beskrivning"/>
        <w:jc w:val="center"/>
        <w:rPr>
          <w:i/>
        </w:rPr>
      </w:pPr>
      <w:r>
        <w:t xml:space="preserve">Figur </w:t>
      </w:r>
      <w:r>
        <w:fldChar w:fldCharType="begin"/>
      </w:r>
      <w:r>
        <w:instrText xml:space="preserve"> SEQ Figur \* ARABIC </w:instrText>
      </w:r>
      <w:r>
        <w:fldChar w:fldCharType="separate"/>
      </w:r>
      <w:r w:rsidR="00C91C7D">
        <w:rPr>
          <w:noProof/>
        </w:rPr>
        <w:t>4</w:t>
      </w:r>
      <w:r>
        <w:fldChar w:fldCharType="end"/>
      </w:r>
      <w:r>
        <w:t xml:space="preserve"> - Användningsfall Lagra Larmkonfiguration</w:t>
      </w:r>
    </w:p>
    <w:p w:rsidR="009E0786" w:rsidRDefault="009E0786" w:rsidP="00E522A1">
      <w:pPr>
        <w:rPr>
          <w:i/>
        </w:rPr>
      </w:pPr>
    </w:p>
    <w:p w:rsidR="00E26E95" w:rsidRDefault="00E26E95" w:rsidP="00E26E95">
      <w:pPr>
        <w:keepNext/>
      </w:pPr>
    </w:p>
    <w:p w:rsidR="00E522A1" w:rsidRDefault="00E522A1" w:rsidP="00E522A1">
      <w:pPr>
        <w:pStyle w:val="Rubrik3"/>
      </w:pPr>
      <w:bookmarkStart w:id="19" w:name="_Toc346821196"/>
      <w:r>
        <w:t>Användningsfall: Testa larminstallation</w:t>
      </w:r>
      <w:bookmarkEnd w:id="19"/>
    </w:p>
    <w:p w:rsidR="00E522A1" w:rsidRDefault="00E522A1" w:rsidP="00E522A1">
      <w:r>
        <w:t xml:space="preserve">Flödet inleds med en valideringskontroll av </w:t>
      </w:r>
      <w:r w:rsidR="00D83539">
        <w:t>inkommande data</w:t>
      </w:r>
      <w:r>
        <w:t>, om kontrollen misslyckas returneras ett felmeddelande och flödet avslutas. Annars sänds larmkonfigurationen till Canonix för verifiering och denna returnerar status</w:t>
      </w:r>
      <w:r w:rsidR="000C05C7">
        <w:t xml:space="preserve"> </w:t>
      </w:r>
      <w:r>
        <w:t>för operationen</w:t>
      </w:r>
      <w:r w:rsidR="000C05C7">
        <w:t xml:space="preserve"> samt ett verifikationsnummer</w:t>
      </w:r>
      <w:r>
        <w:t xml:space="preserve">, </w:t>
      </w:r>
      <w:r w:rsidR="000C05C7">
        <w:t>verifikationsnumret returneras till Handyman-klienten</w:t>
      </w:r>
      <w:r>
        <w:t xml:space="preserve"> och flödet avslutas. Detta illustreras i </w:t>
      </w:r>
      <w:r>
        <w:rPr>
          <w:i/>
        </w:rPr>
        <w:t>Figur 7</w:t>
      </w:r>
      <w:r>
        <w:t>.</w:t>
      </w:r>
    </w:p>
    <w:p w:rsidR="000C05C7" w:rsidRDefault="000C05C7" w:rsidP="000C05C7">
      <w:pPr>
        <w:keepNext/>
      </w:pPr>
      <w:r>
        <w:rPr>
          <w:noProof/>
          <w:lang w:eastAsia="sv-SE"/>
        </w:rPr>
        <w:lastRenderedPageBreak/>
        <w:drawing>
          <wp:inline distT="0" distB="0" distL="0" distR="0" wp14:anchorId="16647931" wp14:editId="278A17E1">
            <wp:extent cx="5760720" cy="3290805"/>
            <wp:effectExtent l="0" t="0" r="0" b="508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290805"/>
                    </a:xfrm>
                    <a:prstGeom prst="rect">
                      <a:avLst/>
                    </a:prstGeom>
                    <a:noFill/>
                    <a:ln>
                      <a:noFill/>
                    </a:ln>
                  </pic:spPr>
                </pic:pic>
              </a:graphicData>
            </a:graphic>
          </wp:inline>
        </w:drawing>
      </w:r>
    </w:p>
    <w:p w:rsidR="000C05C7" w:rsidRDefault="000C05C7" w:rsidP="000C05C7">
      <w:pPr>
        <w:pStyle w:val="Beskrivning"/>
        <w:jc w:val="center"/>
      </w:pPr>
      <w:r>
        <w:t xml:space="preserve">Figur </w:t>
      </w:r>
      <w:r>
        <w:fldChar w:fldCharType="begin"/>
      </w:r>
      <w:r>
        <w:instrText xml:space="preserve"> SEQ Figur \* ARABIC </w:instrText>
      </w:r>
      <w:r>
        <w:fldChar w:fldCharType="separate"/>
      </w:r>
      <w:r w:rsidR="00C91C7D">
        <w:rPr>
          <w:noProof/>
        </w:rPr>
        <w:t>5</w:t>
      </w:r>
      <w:r>
        <w:fldChar w:fldCharType="end"/>
      </w:r>
      <w:r>
        <w:t xml:space="preserve"> - Användningsfall Testa Larminstallation</w:t>
      </w:r>
    </w:p>
    <w:p w:rsidR="00E522A1" w:rsidRDefault="00E522A1" w:rsidP="00E522A1"/>
    <w:p w:rsidR="00E522A1" w:rsidRDefault="00E522A1" w:rsidP="00E522A1">
      <w:pPr>
        <w:pStyle w:val="Rubrik3"/>
      </w:pPr>
      <w:bookmarkStart w:id="20" w:name="_Toc346821197"/>
      <w:r>
        <w:t>Användningsfall: Lagra säljunderlag</w:t>
      </w:r>
      <w:bookmarkEnd w:id="20"/>
    </w:p>
    <w:p w:rsidR="00E522A1" w:rsidRDefault="00E522A1" w:rsidP="00E522A1">
      <w:r>
        <w:rPr>
          <w:i/>
        </w:rPr>
        <w:t>Figur 8</w:t>
      </w:r>
      <w:r>
        <w:t xml:space="preserve"> illustrerar användni</w:t>
      </w:r>
      <w:r w:rsidR="00D83539">
        <w:t>n</w:t>
      </w:r>
      <w:r>
        <w:t>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D83539" w:rsidRDefault="00D83539" w:rsidP="00035EF2">
      <w:pPr>
        <w:keepNext/>
        <w:jc w:val="center"/>
      </w:pPr>
      <w:r>
        <w:rPr>
          <w:noProof/>
          <w:lang w:eastAsia="sv-SE"/>
        </w:rPr>
        <w:lastRenderedPageBreak/>
        <w:drawing>
          <wp:inline distT="0" distB="0" distL="0" distR="0" wp14:anchorId="3405C911" wp14:editId="5CFF500A">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D83539" w:rsidRPr="00D05431"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6</w:t>
      </w:r>
      <w:r>
        <w:fldChar w:fldCharType="end"/>
      </w:r>
      <w:r>
        <w:t xml:space="preserve"> - Andvändningsfall Lagra Säljunderlag</w:t>
      </w:r>
    </w:p>
    <w:p w:rsidR="00E522A1" w:rsidRPr="00384255" w:rsidRDefault="00E522A1" w:rsidP="00E522A1"/>
    <w:p w:rsidR="00E522A1" w:rsidRDefault="00E522A1" w:rsidP="00E522A1">
      <w:pPr>
        <w:pStyle w:val="Rubrik3"/>
      </w:pPr>
      <w:bookmarkStart w:id="21" w:name="_Toc346821194"/>
      <w:r>
        <w:t>Användningsfall: Registrera Arbetsorder</w:t>
      </w:r>
      <w:bookmarkEnd w:id="21"/>
    </w:p>
    <w:p w:rsidR="00D83539" w:rsidRDefault="00E522A1">
      <w:r>
        <w:rPr>
          <w:i/>
        </w:rPr>
        <w:t xml:space="preserve">Figur </w:t>
      </w:r>
      <w:proofErr w:type="gramStart"/>
      <w:r>
        <w:rPr>
          <w:i/>
        </w:rPr>
        <w:t xml:space="preserve">5 </w:t>
      </w:r>
      <w:r>
        <w:t xml:space="preserve"> illustrerar</w:t>
      </w:r>
      <w:proofErr w:type="gramEnd"/>
      <w:r>
        <w:t xml:space="preserve"> flödet för att Registrera en Arbetsorder. Flödet startar genom att en Arbetsorder läses in och valideras. Vid valideringsfel returneras en felkod och flödet avslutas, om inga fel påträffas lagras Arbetsordern. Därefter extraheras Lageruttag som slutligen lagras och flödet avslutas.</w:t>
      </w:r>
    </w:p>
    <w:p w:rsidR="00702BCF" w:rsidRDefault="00702BCF"/>
    <w:p w:rsidR="00D83539" w:rsidRDefault="00D83539" w:rsidP="00D83539">
      <w:pPr>
        <w:keepNext/>
      </w:pPr>
      <w:r>
        <w:rPr>
          <w:noProof/>
          <w:lang w:eastAsia="sv-SE"/>
        </w:rPr>
        <w:lastRenderedPageBreak/>
        <w:drawing>
          <wp:inline distT="0" distB="0" distL="0" distR="0" wp14:anchorId="5E0B5ABD" wp14:editId="74A4F580">
            <wp:extent cx="5760720" cy="3935611"/>
            <wp:effectExtent l="0" t="0" r="0" b="8255"/>
            <wp:docPr id="11" name="Bildobjekt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935611"/>
                    </a:xfrm>
                    <a:prstGeom prst="rect">
                      <a:avLst/>
                    </a:prstGeom>
                    <a:noFill/>
                    <a:ln>
                      <a:noFill/>
                    </a:ln>
                  </pic:spPr>
                </pic:pic>
              </a:graphicData>
            </a:graphic>
          </wp:inline>
        </w:drawing>
      </w:r>
    </w:p>
    <w:p w:rsidR="00D83539" w:rsidRDefault="00D83539" w:rsidP="00D83539">
      <w:pPr>
        <w:pStyle w:val="Beskrivning"/>
        <w:jc w:val="center"/>
      </w:pPr>
      <w:r>
        <w:t xml:space="preserve">Figur </w:t>
      </w:r>
      <w:r>
        <w:fldChar w:fldCharType="begin"/>
      </w:r>
      <w:r>
        <w:instrText xml:space="preserve"> SEQ Figur \* ARABIC </w:instrText>
      </w:r>
      <w:r>
        <w:fldChar w:fldCharType="separate"/>
      </w:r>
      <w:r w:rsidR="00C91C7D">
        <w:rPr>
          <w:noProof/>
        </w:rPr>
        <w:t>7</w:t>
      </w:r>
      <w:r>
        <w:fldChar w:fldCharType="end"/>
      </w:r>
      <w:r>
        <w:t xml:space="preserve"> - Användningsfall Registrera Arbetsorder</w:t>
      </w:r>
    </w:p>
    <w:p w:rsidR="006B5FDD" w:rsidRDefault="00CD27FF">
      <w:pPr>
        <w:rPr>
          <w:rFonts w:asciiTheme="majorHAnsi" w:eastAsiaTheme="majorEastAsia" w:hAnsiTheme="majorHAnsi" w:cstheme="majorBidi"/>
          <w:b/>
          <w:bCs/>
          <w:color w:val="4F81BD" w:themeColor="accent1"/>
        </w:rPr>
      </w:pPr>
      <w:r>
        <w:t>Användningsfallet Registrera Kundorder har utelämnats avsiktligt då det i princip är identiskt med flödet i Registrera Arbetsorder, bortsett från den information som användningsfallet hanterar.</w:t>
      </w:r>
    </w:p>
    <w:p w:rsidR="00525FFD" w:rsidRDefault="00525FFD" w:rsidP="00CD36C6">
      <w:pPr>
        <w:pStyle w:val="Rubrik2"/>
      </w:pPr>
      <w:bookmarkStart w:id="22" w:name="_Toc346821198"/>
      <w:r>
        <w:t>Logisk vy</w:t>
      </w:r>
      <w:bookmarkEnd w:id="22"/>
    </w:p>
    <w:p w:rsidR="00532904" w:rsidRPr="00532904" w:rsidRDefault="00532904" w:rsidP="00532904">
      <w:r w:rsidRPr="00532904">
        <w:rPr>
          <w:color w:val="FF0000"/>
        </w:rPr>
        <w:t xml:space="preserve">Figur </w:t>
      </w:r>
      <w:proofErr w:type="spellStart"/>
      <w:r w:rsidRPr="00532904">
        <w:rPr>
          <w:color w:val="FF0000"/>
        </w:rPr>
        <w:t>bla</w:t>
      </w:r>
      <w:proofErr w:type="spellEnd"/>
      <w:r>
        <w:rPr>
          <w:color w:val="FF0000"/>
        </w:rPr>
        <w:t xml:space="preserve"> </w:t>
      </w:r>
      <w:r>
        <w:t xml:space="preserve">visar en konceptuell modell över </w:t>
      </w:r>
      <w:r w:rsidR="00CD27FF">
        <w:t>tjänstelagret stödjer [LARM AB]s interna och externa Handyman-användare. Handyman-användaren kommunicerar med en orkestrerande tjänst som delegerar arbete vidare till en ERP-fasad som exponerar funktionalitet som är gemensam för de interna och externa användarna.</w:t>
      </w:r>
    </w:p>
    <w:p w:rsidR="00C91C7D" w:rsidRDefault="000E6A00" w:rsidP="00C91C7D">
      <w:pPr>
        <w:keepNext/>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213.95pt" o:ole="">
            <v:imagedata r:id="rId16" o:title=""/>
          </v:shape>
          <o:OLEObject Type="Embed" ProgID="Visio.Drawing.15" ShapeID="_x0000_i1025" DrawAspect="Content" ObjectID="_1420575384" r:id="rId17"/>
        </w:object>
      </w:r>
    </w:p>
    <w:p w:rsidR="004431E5" w:rsidRPr="004431E5" w:rsidRDefault="00C91C7D" w:rsidP="00C91C7D">
      <w:pPr>
        <w:pStyle w:val="Beskrivning"/>
        <w:jc w:val="center"/>
      </w:pPr>
      <w:r>
        <w:t xml:space="preserve">Figur </w:t>
      </w:r>
      <w:r>
        <w:fldChar w:fldCharType="begin"/>
      </w:r>
      <w:r>
        <w:instrText xml:space="preserve"> SEQ Figur \* ARABIC </w:instrText>
      </w:r>
      <w:r>
        <w:fldChar w:fldCharType="separate"/>
      </w:r>
      <w:r>
        <w:rPr>
          <w:noProof/>
        </w:rPr>
        <w:t>8</w:t>
      </w:r>
      <w:r>
        <w:fldChar w:fldCharType="end"/>
      </w:r>
      <w:r>
        <w:t xml:space="preserve"> - Tjänstelagret i logisk vy, övergripande nivå</w:t>
      </w:r>
    </w:p>
    <w:p w:rsidR="00C91C7D" w:rsidRDefault="00CD27FF" w:rsidP="00C91C7D">
      <w:pPr>
        <w:keepNext/>
      </w:pPr>
      <w:r>
        <w:rPr>
          <w:noProof/>
          <w:lang w:eastAsia="sv-SE"/>
        </w:rPr>
        <w:drawing>
          <wp:inline distT="0" distB="0" distL="0" distR="0" wp14:anchorId="6A941DED" wp14:editId="4F4CF0FA">
            <wp:extent cx="5175885" cy="3942080"/>
            <wp:effectExtent l="0" t="0" r="5715" b="1270"/>
            <wp:docPr id="12" name="Bildobjekt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175885" cy="3942080"/>
                    </a:xfrm>
                    <a:prstGeom prst="rect">
                      <a:avLst/>
                    </a:prstGeom>
                    <a:noFill/>
                    <a:ln>
                      <a:noFill/>
                    </a:ln>
                  </pic:spPr>
                </pic:pic>
              </a:graphicData>
            </a:graphic>
          </wp:inline>
        </w:drawing>
      </w:r>
    </w:p>
    <w:p w:rsidR="00CD27FF" w:rsidRDefault="00C91C7D" w:rsidP="00C91C7D">
      <w:pPr>
        <w:pStyle w:val="Beskrivning"/>
        <w:jc w:val="center"/>
      </w:pPr>
      <w:r>
        <w:t xml:space="preserve">Figur </w:t>
      </w:r>
      <w:r>
        <w:fldChar w:fldCharType="begin"/>
      </w:r>
      <w:r>
        <w:instrText xml:space="preserve"> SEQ Figur \* ARABIC </w:instrText>
      </w:r>
      <w:r>
        <w:fldChar w:fldCharType="separate"/>
      </w:r>
      <w:r>
        <w:rPr>
          <w:noProof/>
        </w:rPr>
        <w:t>9</w:t>
      </w:r>
      <w:r>
        <w:fldChar w:fldCharType="end"/>
      </w:r>
      <w:r>
        <w:t xml:space="preserve"> - Logisk vy, logisk nivå</w:t>
      </w:r>
    </w:p>
    <w:p w:rsidR="00CD27FF" w:rsidRDefault="00C91C7D" w:rsidP="00C91C7D">
      <w:pPr>
        <w:pStyle w:val="Rubrik3"/>
      </w:pPr>
      <w:r>
        <w:t xml:space="preserve">Tjänsten </w:t>
      </w:r>
      <w:r w:rsidR="002515C4">
        <w:t>ERP-fasad</w:t>
      </w:r>
    </w:p>
    <w:p w:rsidR="00C91C7D" w:rsidRDefault="00C91C7D" w:rsidP="00C91C7D"/>
    <w:p w:rsidR="00C91C7D" w:rsidRPr="00C91C7D" w:rsidRDefault="00C91C7D" w:rsidP="00C91C7D">
      <w:pPr>
        <w:pStyle w:val="Rubrik3"/>
      </w:pPr>
      <w:r>
        <w:t xml:space="preserve">Tjänsten </w:t>
      </w:r>
      <w:r w:rsidR="002515C4">
        <w:t>Säljprocess</w:t>
      </w:r>
      <w:bookmarkStart w:id="23" w:name="_GoBack"/>
      <w:bookmarkEnd w:id="23"/>
    </w:p>
    <w:p w:rsidR="0073535D" w:rsidRDefault="0073535D" w:rsidP="0073535D">
      <w:pPr>
        <w:pStyle w:val="Rubrik1"/>
      </w:pPr>
      <w:bookmarkStart w:id="24" w:name="_Toc346821201"/>
      <w:r>
        <w:lastRenderedPageBreak/>
        <w:t>Slutsats</w:t>
      </w:r>
      <w:r w:rsidR="00DC7800">
        <w:t>er</w:t>
      </w:r>
      <w:bookmarkEnd w:id="24"/>
    </w:p>
    <w:p w:rsidR="00DC7800" w:rsidRDefault="00DC7800" w:rsidP="00DC7800">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DC7800">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DC7800" w:rsidP="00DC7800">
      <w:pPr>
        <w:pStyle w:val="Liststycke"/>
        <w:numPr>
          <w:ilvl w:val="0"/>
          <w:numId w:val="8"/>
        </w:numPr>
      </w:pPr>
      <w:r>
        <w:t>Näst intill totalt löst kopplade klienter</w:t>
      </w:r>
    </w:p>
    <w:p w:rsidR="00F25F48" w:rsidRDefault="00F25F48" w:rsidP="00DC7800">
      <w:pPr>
        <w:pStyle w:val="Liststycke"/>
        <w:numPr>
          <w:ilvl w:val="0"/>
          <w:numId w:val="8"/>
        </w:numPr>
      </w:pPr>
      <w:r>
        <w:t>Näst intill totalt isolerade klienter med avseende på driftstörningar</w:t>
      </w:r>
    </w:p>
    <w:p w:rsidR="00DC7800" w:rsidRDefault="00DC7800" w:rsidP="00DC7800">
      <w:pPr>
        <w:pStyle w:val="Liststycke"/>
        <w:numPr>
          <w:ilvl w:val="0"/>
          <w:numId w:val="8"/>
        </w:numPr>
      </w:pPr>
      <w:r>
        <w:t xml:space="preserve">Ett opakt tjänstelager som totalt kapslar in komplexiteten </w:t>
      </w:r>
      <w:r w:rsidR="00F25F48">
        <w:t xml:space="preserve">i de bakomliggande systemen </w:t>
      </w:r>
      <w:r>
        <w:t>och döljer denna för konsumenter</w:t>
      </w:r>
    </w:p>
    <w:p w:rsidR="00DC7800" w:rsidRDefault="00DC7800" w:rsidP="00DC7800">
      <w:pPr>
        <w:pStyle w:val="Liststycke"/>
        <w:numPr>
          <w:ilvl w:val="0"/>
          <w:numId w:val="8"/>
        </w:numPr>
      </w:pPr>
      <w:r>
        <w:t xml:space="preserve">Nya, </w:t>
      </w:r>
      <w:r w:rsidR="00F25F48">
        <w:t>generaliserade tjänstegränssnitt som går att återanvända i andra scenarior än de som legat till grund för uppsatsen</w:t>
      </w:r>
    </w:p>
    <w:p w:rsidR="00F25F48" w:rsidRDefault="00F25F48" w:rsidP="00EB748F">
      <w:r>
        <w:t>Å andra sidan kommer dessa möjligheter till kostnader i form av</w:t>
      </w:r>
    </w:p>
    <w:p w:rsidR="00F25F48" w:rsidRDefault="00F25F48" w:rsidP="00EB748F">
      <w:pPr>
        <w:pStyle w:val="Liststycke"/>
        <w:numPr>
          <w:ilvl w:val="0"/>
          <w:numId w:val="8"/>
        </w:numPr>
      </w:pPr>
      <w:r>
        <w:t>Ökad komplexitet med ett flertal abstraktionslager</w:t>
      </w:r>
      <w:r w:rsidR="00F86DA5">
        <w:t xml:space="preserve"> som gör lösningen svårare att förstå</w:t>
      </w:r>
    </w:p>
    <w:p w:rsidR="00F25F48" w:rsidRDefault="00F25F48" w:rsidP="00EB748F">
      <w:pPr>
        <w:pStyle w:val="Liststycke"/>
        <w:numPr>
          <w:ilvl w:val="0"/>
          <w:numId w:val="8"/>
        </w:numPr>
      </w:pPr>
      <w:r>
        <w:t>Ett ökat underhållsarbete och ett mer ansträngt utrullningsscenario</w:t>
      </w:r>
      <w:r w:rsidR="00F86DA5">
        <w:t xml:space="preserve"> som en följd av distribution</w:t>
      </w:r>
    </w:p>
    <w:p w:rsidR="000C5F62" w:rsidRDefault="000C5F62" w:rsidP="000C5F62">
      <w:r>
        <w:t>Även om arkitekturen föreslår distribuering av tjänsterna i Process- och ERP-lagret finns det inget tekniskt hinder att köra dessa in-process, om än endast för säljprocessen. För att göra de generella ERP-tjänsterna tillgängliga utanför säljprocessen krävs givetvis en viss distribution, men genom att inte distribuera dem i normalfallet skulle kommunikationen i Process-tjänsterna förenklas avsevärt och även underlätta utrullning och underhåll.</w:t>
      </w:r>
      <w:r w:rsidR="00CB6CCE">
        <w:t xml:space="preserve"> Det skulle också ge den goda effekten att de båda tjänstelagrena tillåts evolvera oberoende av varandra (något som i och för sig skapar ett större behov av governance).</w:t>
      </w:r>
    </w:p>
    <w:p w:rsidR="003D42FD" w:rsidRDefault="00F25F48" w:rsidP="003D42FD">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helt levererats out-of-the-box </w:t>
      </w:r>
      <w:r w:rsidR="00EB748F">
        <w:t>genom dessa</w:t>
      </w:r>
      <w:r w:rsidR="001E4EEA">
        <w:t xml:space="preserve"> produkter. Produkterna tillför självklart andra former av komplexitet och nya kostnader, men med en stor del av den tekniska plattformen redan utvecklad kunde [LARM AB] ta systemet i drift fort och börja göra de kostandsbesparingar man hoppats på.</w:t>
      </w:r>
    </w:p>
    <w:p w:rsidR="00EB748F" w:rsidRDefault="00EB748F" w:rsidP="003D42FD"/>
    <w:p w:rsidR="00AB304B" w:rsidRDefault="0073535D" w:rsidP="0073535D">
      <w:pPr>
        <w:pStyle w:val="Rubrik1"/>
      </w:pPr>
      <w:bookmarkStart w:id="25" w:name="_Toc346821202"/>
      <w:r>
        <w:t>Diskussion</w:t>
      </w:r>
      <w:bookmarkEnd w:id="25"/>
    </w:p>
    <w:p w:rsidR="00F25F48" w:rsidRDefault="000C5F62" w:rsidP="00F25F48">
      <w:r>
        <w:t>Det blir mer och mer tydligt att SOA handlar mycket mer om Process och mycket mindre om 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rsidR="00CB6CCE">
        <w:t>; och</w:t>
      </w:r>
      <w:r w:rsidR="00CB6CCE" w:rsidRPr="00CB6CCE">
        <w:t xml:space="preserve"> </w:t>
      </w:r>
      <w:r w:rsidR="00CB6CCE">
        <w:t>trots</w:t>
      </w:r>
      <w:r w:rsidR="00BB27B9">
        <w:t xml:space="preserve"> den aktuella</w:t>
      </w:r>
      <w:r w:rsidR="00CB6CCE">
        <w:t xml:space="preserve"> organisationens </w:t>
      </w:r>
      <w:r w:rsidR="00BB27B9">
        <w:t xml:space="preserve">egna </w:t>
      </w:r>
      <w:r w:rsidR="00CB6CCE">
        <w:t>uttalade önskemål</w:t>
      </w:r>
      <w:r w:rsidR="00BB27B9">
        <w:t xml:space="preserve"> att bli mer tjänsteorienterade.</w:t>
      </w:r>
    </w:p>
    <w:p w:rsidR="000C5F62" w:rsidRDefault="000C5F62" w:rsidP="000C5F62">
      <w:r>
        <w:t xml:space="preserve">Viss självkritik är också på sin plats. I retrospekt kan man konstatera att en organisation som saknar väl avgränsade och väldefinierade tjänsteområden och verksamhetsobjekt inte är mogen för composite services. De svårigheter implementationsteamet hade med att definiera tjänstegränssnitten och de arkitektoniska beslut </w:t>
      </w:r>
      <w:r>
        <w:lastRenderedPageBreak/>
        <w:t xml:space="preserve">som krävdes för att leverera stödet utgjorde sammantaget en ganska god grund att ifrågasätta dessa önskemål från organisationen. </w:t>
      </w:r>
    </w:p>
    <w:p w:rsidR="000C5F62" w:rsidRPr="00DC7800" w:rsidRDefault="00BB27B9" w:rsidP="000C5F62">
      <w:r>
        <w:t xml:space="preserve">Å andra sidan levererades ett IT-stöd </w:t>
      </w:r>
      <w:r w:rsidR="000C5F62">
        <w:t>som löste de problem man ansåg sig ha</w:t>
      </w:r>
      <w:r>
        <w:t>,</w:t>
      </w:r>
      <w:r w:rsidR="000C5F62">
        <w:t xml:space="preserve"> på ett av beställaren godtagbart sätt</w:t>
      </w:r>
      <w:r>
        <w:t>. S</w:t>
      </w:r>
      <w:r w:rsidR="000C5F62">
        <w:t>å ett akademiskt rättfärdigande för arkitekturen är irrelevant</w:t>
      </w:r>
      <w:r>
        <w:t xml:space="preserve">, </w:t>
      </w:r>
      <w:r w:rsidR="000C5F62">
        <w:t xml:space="preserve"> sett ur arkitektens vypunkt. </w:t>
      </w:r>
    </w:p>
    <w:p w:rsidR="000C5F62" w:rsidRPr="00F25F48" w:rsidRDefault="000C5F62" w:rsidP="00F25F48"/>
    <w:p w:rsidR="00AB304B" w:rsidRDefault="00AB304B">
      <w:pPr>
        <w:rPr>
          <w:rFonts w:asciiTheme="majorHAnsi" w:eastAsiaTheme="majorEastAsia" w:hAnsiTheme="majorHAnsi" w:cstheme="majorBidi"/>
          <w:b/>
          <w:bCs/>
          <w:color w:val="365F91" w:themeColor="accent1" w:themeShade="BF"/>
          <w:sz w:val="28"/>
          <w:szCs w:val="28"/>
        </w:rPr>
      </w:pPr>
      <w:r>
        <w:br w:type="page"/>
      </w:r>
    </w:p>
    <w:p w:rsidR="00AB304B" w:rsidRDefault="00AB304B" w:rsidP="00AB304B">
      <w:pPr>
        <w:pStyle w:val="Rubrik1"/>
      </w:pPr>
      <w:bookmarkStart w:id="26" w:name="_Toc346821203"/>
      <w:r>
        <w:lastRenderedPageBreak/>
        <w:t>Referenser</w:t>
      </w:r>
      <w:bookmarkEnd w:id="26"/>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P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165947" w:rsidRDefault="00165947" w:rsidP="00165947">
      <w:pPr>
        <w:pStyle w:val="Liststycke"/>
        <w:numPr>
          <w:ilvl w:val="0"/>
          <w:numId w:val="7"/>
        </w:numPr>
        <w:rPr>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t>http://www.eaipatterns.com/CanonicalDataModel.html</w:t>
      </w:r>
    </w:p>
    <w:p w:rsidR="00165947" w:rsidRPr="00165947" w:rsidRDefault="00165947" w:rsidP="00165947">
      <w:pPr>
        <w:rPr>
          <w:i/>
          <w:lang w:val="en-US"/>
        </w:rPr>
      </w:pPr>
    </w:p>
    <w:sectPr w:rsidR="00165947" w:rsidRPr="00165947" w:rsidSect="002C0BEF">
      <w:footerReference w:type="default" r:id="rId19"/>
      <w:footerReference w:type="first" r:id="rId20"/>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42DC" w:rsidRDefault="004C42DC" w:rsidP="002C0BEF">
      <w:pPr>
        <w:spacing w:after="0" w:line="240" w:lineRule="auto"/>
      </w:pPr>
      <w:r>
        <w:separator/>
      </w:r>
    </w:p>
  </w:endnote>
  <w:endnote w:type="continuationSeparator" w:id="0">
    <w:p w:rsidR="004C42DC" w:rsidRDefault="004C42DC"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7890659"/>
      <w:docPartObj>
        <w:docPartGallery w:val="Page Numbers (Bottom of Page)"/>
        <w:docPartUnique/>
      </w:docPartObj>
    </w:sdtPr>
    <w:sdtContent>
      <w:sdt>
        <w:sdtPr>
          <w:id w:val="860082579"/>
          <w:docPartObj>
            <w:docPartGallery w:val="Page Numbers (Top of Page)"/>
            <w:docPartUnique/>
          </w:docPartObj>
        </w:sdtPr>
        <w:sdtContent>
          <w:p w:rsidR="00AC41DC" w:rsidRDefault="00AC41DC">
            <w:pPr>
              <w:pStyle w:val="Sidfot"/>
              <w:jc w:val="right"/>
            </w:pPr>
            <w:r w:rsidRPr="00B50E66">
              <w:rPr>
                <w:bCs/>
                <w:sz w:val="24"/>
                <w:szCs w:val="24"/>
              </w:rPr>
              <w:fldChar w:fldCharType="begin"/>
            </w:r>
            <w:r w:rsidRPr="00B50E66">
              <w:rPr>
                <w:bCs/>
              </w:rPr>
              <w:instrText xml:space="preserve"> PAGE </w:instrText>
            </w:r>
            <w:r w:rsidRPr="00B50E66">
              <w:rPr>
                <w:bCs/>
                <w:sz w:val="24"/>
                <w:szCs w:val="24"/>
              </w:rPr>
              <w:fldChar w:fldCharType="separate"/>
            </w:r>
            <w:r w:rsidR="002515C4">
              <w:rPr>
                <w:bCs/>
                <w:noProof/>
              </w:rPr>
              <w:t>17</w:t>
            </w:r>
            <w:r w:rsidRPr="00B50E66">
              <w:rPr>
                <w:bCs/>
                <w:sz w:val="24"/>
                <w:szCs w:val="24"/>
              </w:rPr>
              <w:fldChar w:fldCharType="end"/>
            </w:r>
            <w:r w:rsidRPr="00B50E66">
              <w:t xml:space="preserve"> (</w:t>
            </w:r>
            <w:r w:rsidRPr="00B50E66">
              <w:rPr>
                <w:bCs/>
                <w:sz w:val="24"/>
                <w:szCs w:val="24"/>
              </w:rPr>
              <w:fldChar w:fldCharType="begin"/>
            </w:r>
            <w:r w:rsidRPr="00B50E66">
              <w:rPr>
                <w:bCs/>
              </w:rPr>
              <w:instrText xml:space="preserve"> NUMPAGES  </w:instrText>
            </w:r>
            <w:r w:rsidRPr="00B50E66">
              <w:rPr>
                <w:bCs/>
                <w:sz w:val="24"/>
                <w:szCs w:val="24"/>
              </w:rPr>
              <w:fldChar w:fldCharType="separate"/>
            </w:r>
            <w:r w:rsidR="002515C4">
              <w:rPr>
                <w:bCs/>
                <w:noProof/>
              </w:rPr>
              <w:t>20</w:t>
            </w:r>
            <w:r w:rsidRPr="00B50E66">
              <w:rPr>
                <w:bCs/>
                <w:sz w:val="24"/>
                <w:szCs w:val="24"/>
              </w:rPr>
              <w:fldChar w:fldCharType="end"/>
            </w:r>
            <w:r w:rsidRPr="00B50E66">
              <w:rPr>
                <w:bCs/>
                <w:sz w:val="24"/>
                <w:szCs w:val="24"/>
              </w:rPr>
              <w:t>)</w:t>
            </w:r>
          </w:p>
        </w:sdtContent>
      </w:sdt>
    </w:sdtContent>
  </w:sdt>
  <w:p w:rsidR="00AC41DC" w:rsidRDefault="00AC41D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41DC" w:rsidRDefault="00AC41DC">
    <w:pPr>
      <w:pStyle w:val="Sidfot"/>
    </w:pPr>
    <w:r>
      <w:t>Stefan Rulli</w:t>
    </w:r>
  </w:p>
  <w:p w:rsidR="00AC41DC" w:rsidRDefault="00AC41DC">
    <w:pPr>
      <w:pStyle w:val="Sidfot"/>
    </w:pPr>
    <w:r w:rsidRPr="00B50E66">
      <w:t>stefan.rulli@headlight.se</w:t>
    </w:r>
  </w:p>
  <w:p w:rsidR="00AC41DC" w:rsidRDefault="00AC41DC">
    <w:pPr>
      <w:pStyle w:val="Sidfot"/>
    </w:pPr>
    <w:r>
      <w:t>Version 0.01</w:t>
    </w:r>
  </w:p>
  <w:p w:rsidR="00AC41DC" w:rsidRDefault="00AC41DC">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42DC" w:rsidRDefault="004C42DC" w:rsidP="002C0BEF">
      <w:pPr>
        <w:spacing w:after="0" w:line="240" w:lineRule="auto"/>
      </w:pPr>
      <w:r>
        <w:separator/>
      </w:r>
    </w:p>
  </w:footnote>
  <w:footnote w:type="continuationSeparator" w:id="0">
    <w:p w:rsidR="004C42DC" w:rsidRDefault="004C42DC" w:rsidP="002C0BE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4">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4"/>
  </w:num>
  <w:num w:numId="2">
    <w:abstractNumId w:val="1"/>
  </w:num>
  <w:num w:numId="3">
    <w:abstractNumId w:val="8"/>
  </w:num>
  <w:num w:numId="4">
    <w:abstractNumId w:val="6"/>
  </w:num>
  <w:num w:numId="5">
    <w:abstractNumId w:val="9"/>
  </w:num>
  <w:num w:numId="6">
    <w:abstractNumId w:val="5"/>
  </w:num>
  <w:num w:numId="7">
    <w:abstractNumId w:val="10"/>
  </w:num>
  <w:num w:numId="8">
    <w:abstractNumId w:val="0"/>
  </w:num>
  <w:num w:numId="9">
    <w:abstractNumId w:val="3"/>
  </w:num>
  <w:num w:numId="10">
    <w:abstractNumId w:val="7"/>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F"/>
    <w:rsid w:val="000054B9"/>
    <w:rsid w:val="00035EF2"/>
    <w:rsid w:val="00055F51"/>
    <w:rsid w:val="00073738"/>
    <w:rsid w:val="00075CC7"/>
    <w:rsid w:val="000773F6"/>
    <w:rsid w:val="0009584E"/>
    <w:rsid w:val="000C05C7"/>
    <w:rsid w:val="000C5F62"/>
    <w:rsid w:val="000E629E"/>
    <w:rsid w:val="000E6A00"/>
    <w:rsid w:val="001317CE"/>
    <w:rsid w:val="001547A7"/>
    <w:rsid w:val="001654B2"/>
    <w:rsid w:val="00165947"/>
    <w:rsid w:val="0016646A"/>
    <w:rsid w:val="0017345B"/>
    <w:rsid w:val="00194935"/>
    <w:rsid w:val="001E4EEA"/>
    <w:rsid w:val="0020305C"/>
    <w:rsid w:val="002416BB"/>
    <w:rsid w:val="002515C4"/>
    <w:rsid w:val="00263FDE"/>
    <w:rsid w:val="002765FD"/>
    <w:rsid w:val="00281038"/>
    <w:rsid w:val="002B3261"/>
    <w:rsid w:val="002C0BEF"/>
    <w:rsid w:val="002F3E1B"/>
    <w:rsid w:val="00381DD3"/>
    <w:rsid w:val="00384255"/>
    <w:rsid w:val="003D42FD"/>
    <w:rsid w:val="00406A50"/>
    <w:rsid w:val="00410E3C"/>
    <w:rsid w:val="0042146F"/>
    <w:rsid w:val="00424ED1"/>
    <w:rsid w:val="004431E5"/>
    <w:rsid w:val="004562EF"/>
    <w:rsid w:val="00497338"/>
    <w:rsid w:val="00497925"/>
    <w:rsid w:val="004B3340"/>
    <w:rsid w:val="004C42DC"/>
    <w:rsid w:val="004D0561"/>
    <w:rsid w:val="004D3297"/>
    <w:rsid w:val="004D432D"/>
    <w:rsid w:val="004E5AFB"/>
    <w:rsid w:val="004F5F4F"/>
    <w:rsid w:val="004F75DB"/>
    <w:rsid w:val="005114A7"/>
    <w:rsid w:val="00525FFD"/>
    <w:rsid w:val="00531798"/>
    <w:rsid w:val="005325C9"/>
    <w:rsid w:val="00532904"/>
    <w:rsid w:val="005358A3"/>
    <w:rsid w:val="00535B04"/>
    <w:rsid w:val="00581606"/>
    <w:rsid w:val="00594AF7"/>
    <w:rsid w:val="005A40F7"/>
    <w:rsid w:val="00605AE8"/>
    <w:rsid w:val="00607287"/>
    <w:rsid w:val="00607C85"/>
    <w:rsid w:val="0063085A"/>
    <w:rsid w:val="00650D1F"/>
    <w:rsid w:val="00671982"/>
    <w:rsid w:val="006776CF"/>
    <w:rsid w:val="00682F72"/>
    <w:rsid w:val="006B5FDD"/>
    <w:rsid w:val="006C5E61"/>
    <w:rsid w:val="006E3028"/>
    <w:rsid w:val="006F2AF3"/>
    <w:rsid w:val="00702BCF"/>
    <w:rsid w:val="00726197"/>
    <w:rsid w:val="0073535D"/>
    <w:rsid w:val="00762F4D"/>
    <w:rsid w:val="007731E4"/>
    <w:rsid w:val="00795F0F"/>
    <w:rsid w:val="007B19F9"/>
    <w:rsid w:val="007B1BB4"/>
    <w:rsid w:val="007C2A21"/>
    <w:rsid w:val="007D7FC1"/>
    <w:rsid w:val="007E2083"/>
    <w:rsid w:val="00842ADB"/>
    <w:rsid w:val="0087587E"/>
    <w:rsid w:val="0088483C"/>
    <w:rsid w:val="008B26BE"/>
    <w:rsid w:val="008B5EA5"/>
    <w:rsid w:val="008C12E1"/>
    <w:rsid w:val="008E4B3B"/>
    <w:rsid w:val="00904148"/>
    <w:rsid w:val="009B5FB1"/>
    <w:rsid w:val="009E0786"/>
    <w:rsid w:val="009F5B90"/>
    <w:rsid w:val="00A01C83"/>
    <w:rsid w:val="00A33D10"/>
    <w:rsid w:val="00A474D1"/>
    <w:rsid w:val="00A55C4A"/>
    <w:rsid w:val="00A64713"/>
    <w:rsid w:val="00A8388A"/>
    <w:rsid w:val="00A86B22"/>
    <w:rsid w:val="00A86E65"/>
    <w:rsid w:val="00AB304B"/>
    <w:rsid w:val="00AC41DC"/>
    <w:rsid w:val="00AD6417"/>
    <w:rsid w:val="00B028BE"/>
    <w:rsid w:val="00B50E66"/>
    <w:rsid w:val="00B741E6"/>
    <w:rsid w:val="00B74E8C"/>
    <w:rsid w:val="00BB27B9"/>
    <w:rsid w:val="00BD36FB"/>
    <w:rsid w:val="00C06DEA"/>
    <w:rsid w:val="00C32CAD"/>
    <w:rsid w:val="00C66F51"/>
    <w:rsid w:val="00C91C7D"/>
    <w:rsid w:val="00CA26EB"/>
    <w:rsid w:val="00CB6C04"/>
    <w:rsid w:val="00CB6CCE"/>
    <w:rsid w:val="00CD27FF"/>
    <w:rsid w:val="00CD36C6"/>
    <w:rsid w:val="00CE2E6D"/>
    <w:rsid w:val="00D05431"/>
    <w:rsid w:val="00D166B8"/>
    <w:rsid w:val="00D220C3"/>
    <w:rsid w:val="00D530CC"/>
    <w:rsid w:val="00D630A9"/>
    <w:rsid w:val="00D66493"/>
    <w:rsid w:val="00D83539"/>
    <w:rsid w:val="00DA1315"/>
    <w:rsid w:val="00DC7800"/>
    <w:rsid w:val="00DE120E"/>
    <w:rsid w:val="00DE7BC6"/>
    <w:rsid w:val="00DF6DE7"/>
    <w:rsid w:val="00E26E95"/>
    <w:rsid w:val="00E33A42"/>
    <w:rsid w:val="00E522A1"/>
    <w:rsid w:val="00E53272"/>
    <w:rsid w:val="00EB5B6E"/>
    <w:rsid w:val="00EB748F"/>
    <w:rsid w:val="00ED1D85"/>
    <w:rsid w:val="00F25F48"/>
    <w:rsid w:val="00F35C2E"/>
    <w:rsid w:val="00F54CCC"/>
    <w:rsid w:val="00F71EDD"/>
    <w:rsid w:val="00F86DA5"/>
    <w:rsid w:val="00FA0846"/>
    <w:rsid w:val="00FB1A0F"/>
    <w:rsid w:val="00FB56C1"/>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semiHidden/>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DE7BC6"/>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Normal"/>
    <w:next w:val="Normal"/>
    <w:link w:val="Rubrik2Char"/>
    <w:uiPriority w:val="9"/>
    <w:unhideWhenUsed/>
    <w:qFormat/>
    <w:rsid w:val="00DE7BC6"/>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Rubrik3">
    <w:name w:val="heading 3"/>
    <w:basedOn w:val="Normal"/>
    <w:next w:val="Normal"/>
    <w:link w:val="Rubrik3Char"/>
    <w:uiPriority w:val="9"/>
    <w:unhideWhenUsed/>
    <w:qFormat/>
    <w:rsid w:val="00DE7BC6"/>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semiHidden/>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DE7BC6"/>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DE7BC6"/>
    <w:rPr>
      <w:caps/>
      <w:spacing w:val="15"/>
      <w:shd w:val="clear" w:color="auto" w:fill="DBE5F1" w:themeFill="accent1" w:themeFillTint="33"/>
    </w:rPr>
  </w:style>
  <w:style w:type="character" w:customStyle="1" w:styleId="Rubrik3Char">
    <w:name w:val="Rubrik 3 Char"/>
    <w:basedOn w:val="Standardstycketeckensnitt"/>
    <w:link w:val="Rubrik3"/>
    <w:uiPriority w:val="9"/>
    <w:rsid w:val="00DE7BC6"/>
    <w:rPr>
      <w:caps/>
      <w:color w:val="243F60" w:themeColor="accent1" w:themeShade="7F"/>
      <w:spacing w:val="15"/>
    </w:rPr>
  </w:style>
  <w:style w:type="character" w:customStyle="1" w:styleId="Rubrik4Char">
    <w:name w:val="Rubrik 4 Char"/>
    <w:basedOn w:val="Standardstycketeckensnitt"/>
    <w:link w:val="Rubrik4"/>
    <w:uiPriority w:val="9"/>
    <w:semiHidden/>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rsid w:val="0073535D"/>
    <w:pPr>
      <w:spacing w:after="100"/>
    </w:pPr>
  </w:style>
  <w:style w:type="paragraph" w:styleId="Innehll2">
    <w:name w:val="toc 2"/>
    <w:basedOn w:val="Normal"/>
    <w:next w:val="Normal"/>
    <w:autoRedefine/>
    <w:uiPriority w:val="39"/>
    <w:unhideWhenUsed/>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package" Target="embeddings/Microsoft_Visio_Drawing1.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6.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0CDF84-A0B8-4B0A-AE04-21331B1B7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3</TotalTime>
  <Pages>20</Pages>
  <Words>4663</Words>
  <Characters>24718</Characters>
  <Application>Microsoft Office Word</Application>
  <DocSecurity>0</DocSecurity>
  <Lines>205</Lines>
  <Paragraphs>58</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293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tefan Rulli</dc:creator>
  <cp:lastModifiedBy>Stefan Rulli</cp:lastModifiedBy>
  <cp:revision>55</cp:revision>
  <dcterms:created xsi:type="dcterms:W3CDTF">2013-01-19T22:25:00Z</dcterms:created>
  <dcterms:modified xsi:type="dcterms:W3CDTF">2013-01-24T22:30:00Z</dcterms:modified>
</cp:coreProperties>
</file>